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09AEF4" w14:textId="77777777" w:rsidR="005A4AF1" w:rsidRDefault="005A4AF1" w:rsidP="007D0E2A">
      <w:pPr>
        <w:pStyle w:val="MVpraanje7"/>
        <w:spacing w:after="0"/>
        <w:sectPr w:rsidR="005A4AF1">
          <w:headerReference w:type="default" r:id="rId7"/>
          <w:footerReference w:type="even" r:id="rId8"/>
          <w:footerReference w:type="default" r:id="rId9"/>
          <w:footerReference w:type="first" r:id="rId10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bookmarkStart w:id="0" w:name="_GoBack"/>
      <w:bookmarkEnd w:id="0"/>
    </w:p>
    <w:p w14:paraId="248985F5" w14:textId="77777777" w:rsidR="007D0E2A" w:rsidRDefault="007D0E2A" w:rsidP="007D0E2A">
      <w:pPr>
        <w:pStyle w:val="MVpraanje7"/>
        <w:spacing w:after="0"/>
      </w:pPr>
      <w:r>
        <w:t>1.</w:t>
      </w:r>
      <w:r>
        <w:tab/>
        <w:t>Z grafa kvadratne funkcije določite:</w:t>
      </w:r>
    </w:p>
    <w:p w14:paraId="4AE4CE23" w14:textId="77777777" w:rsidR="007D0E2A" w:rsidRDefault="007D0E2A" w:rsidP="007D0E2A">
      <w:pPr>
        <w:pStyle w:val="MPodvpraanje4"/>
        <w:numPr>
          <w:ilvl w:val="0"/>
          <w:numId w:val="1"/>
        </w:numPr>
        <w:tabs>
          <w:tab w:val="clear" w:pos="992"/>
        </w:tabs>
        <w:spacing w:after="0"/>
        <w:ind w:left="782" w:hanging="357"/>
      </w:pPr>
      <w:r>
        <w:t>ničli,</w:t>
      </w:r>
    </w:p>
    <w:p w14:paraId="46C4EF27" w14:textId="77777777" w:rsidR="007D0E2A" w:rsidRDefault="007D0E2A" w:rsidP="007D0E2A">
      <w:pPr>
        <w:pStyle w:val="MPodvpraanje4"/>
        <w:numPr>
          <w:ilvl w:val="0"/>
          <w:numId w:val="1"/>
        </w:numPr>
        <w:tabs>
          <w:tab w:val="clear" w:pos="992"/>
        </w:tabs>
        <w:spacing w:after="0"/>
        <w:ind w:left="782" w:hanging="357"/>
      </w:pPr>
      <w:r>
        <w:t>zalogo vrednosti,</w:t>
      </w:r>
    </w:p>
    <w:p w14:paraId="0C178E3A" w14:textId="77777777" w:rsidR="007D0E2A" w:rsidRDefault="007D0E2A" w:rsidP="007D0E2A">
      <w:pPr>
        <w:pStyle w:val="MPodvpraanje4"/>
        <w:numPr>
          <w:ilvl w:val="0"/>
          <w:numId w:val="1"/>
        </w:numPr>
        <w:tabs>
          <w:tab w:val="clear" w:pos="992"/>
        </w:tabs>
        <w:spacing w:after="0"/>
        <w:ind w:left="782" w:hanging="357"/>
      </w:pPr>
      <w:r>
        <w:t xml:space="preserve">za katere vrednosti </w:t>
      </w:r>
      <w:r>
        <w:rPr>
          <w:position w:val="-6"/>
        </w:rPr>
        <w:object w:dxaOrig="180" w:dyaOrig="195" w14:anchorId="6D6CC3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9.75pt" o:ole="">
            <v:imagedata r:id="rId11" o:title=""/>
          </v:shape>
          <o:OLEObject Type="Embed" ProgID="Equation.DSMT4" ShapeID="_x0000_i1025" DrawAspect="Content" ObjectID="_1734843088" r:id="rId12"/>
        </w:object>
      </w:r>
      <w:r>
        <w:t xml:space="preserve"> je funkcija negativna.</w:t>
      </w:r>
    </w:p>
    <w:p w14:paraId="7EB7FF7D" w14:textId="77777777" w:rsidR="007D0E2A" w:rsidRDefault="005A4AF1" w:rsidP="007D0E2A">
      <w:pPr>
        <w:pStyle w:val="MPodvpraanje4"/>
        <w:spacing w:after="0"/>
        <w:ind w:left="782" w:firstLine="0"/>
      </w:pPr>
      <w:r>
        <w:object w:dxaOrig="6090" w:dyaOrig="4215" w14:anchorId="0091B24C">
          <v:shape id="_x0000_i1026" type="#_x0000_t75" style="width:173.25pt;height:120.75pt" o:ole="">
            <v:imagedata r:id="rId13" o:title=""/>
          </v:shape>
          <o:OLEObject Type="Embed" ProgID="Visio.Drawing.11" ShapeID="_x0000_i1026" DrawAspect="Content" ObjectID="_1734843089" r:id="rId14"/>
        </w:object>
      </w:r>
      <w:r w:rsidR="007D0E2A">
        <w:t xml:space="preserve"> </w:t>
      </w:r>
    </w:p>
    <w:p w14:paraId="73D155FE" w14:textId="77777777" w:rsidR="007D0E2A" w:rsidRPr="00946BBD" w:rsidRDefault="007D0E2A" w:rsidP="007D0E2A">
      <w:pPr>
        <w:pStyle w:val="MVpraanje15"/>
        <w:spacing w:after="0"/>
      </w:pPr>
      <w:r>
        <w:t>2.</w:t>
      </w:r>
      <w:r>
        <w:tab/>
      </w:r>
      <w:r w:rsidRPr="00946BBD">
        <w:t xml:space="preserve">Na sliki je graf kvadratne funkcije. </w:t>
      </w:r>
      <w:r>
        <w:t xml:space="preserve"> </w:t>
      </w:r>
      <w:r w:rsidRPr="00946BBD">
        <w:t>Za to funkcijo zapišite:</w:t>
      </w:r>
    </w:p>
    <w:p w14:paraId="40DCED94" w14:textId="77777777" w:rsidR="007D0E2A" w:rsidRPr="00946BBD" w:rsidRDefault="007D0E2A" w:rsidP="007D0E2A">
      <w:pPr>
        <w:pStyle w:val="MPodvpraanje9"/>
        <w:spacing w:after="0"/>
      </w:pPr>
      <w:r w:rsidRPr="00946BBD">
        <w:t>ničli:</w:t>
      </w:r>
      <w:r w:rsidRPr="007D0E2A">
        <w:t xml:space="preserve"> </w:t>
      </w:r>
    </w:p>
    <w:p w14:paraId="76932DCA" w14:textId="77777777" w:rsidR="007D0E2A" w:rsidRPr="00946BBD" w:rsidRDefault="007D0E2A" w:rsidP="007D0E2A">
      <w:pPr>
        <w:pStyle w:val="MPodvpraanje9"/>
        <w:spacing w:after="0"/>
      </w:pPr>
      <w:r w:rsidRPr="00946BBD">
        <w:t>teme:</w:t>
      </w:r>
    </w:p>
    <w:p w14:paraId="07509539" w14:textId="77777777" w:rsidR="007D0E2A" w:rsidRPr="00946BBD" w:rsidRDefault="007D0E2A" w:rsidP="007D0E2A">
      <w:pPr>
        <w:pStyle w:val="MPodvpraanje9"/>
        <w:spacing w:after="0"/>
      </w:pPr>
      <w:r w:rsidRPr="00946BBD">
        <w:t>kje funkcija narašča:</w:t>
      </w:r>
    </w:p>
    <w:p w14:paraId="3979627B" w14:textId="77777777" w:rsidR="007D0E2A" w:rsidRDefault="007D0E2A" w:rsidP="007D0E2A">
      <w:pPr>
        <w:pStyle w:val="MPodvpraanje9"/>
        <w:spacing w:after="0"/>
      </w:pPr>
      <w:r w:rsidRPr="00946BBD">
        <w:t>kje je funkcija pozitivna:</w:t>
      </w:r>
      <w:r w:rsidRPr="007D0E2A">
        <w:t xml:space="preserve"> </w:t>
      </w:r>
    </w:p>
    <w:p w14:paraId="00C3DA0F" w14:textId="77777777" w:rsidR="007D0E2A" w:rsidRDefault="005A4AF1" w:rsidP="007D0E2A">
      <w:pPr>
        <w:pStyle w:val="MPodvpraanje9"/>
        <w:spacing w:after="0"/>
      </w:pPr>
      <w:r>
        <w:object w:dxaOrig="6371" w:dyaOrig="4605" w14:anchorId="7071B997">
          <v:shape id="_x0000_i1027" type="#_x0000_t75" style="width:167.25pt;height:120.75pt" o:ole="" o:allowoverlap="f">
            <v:imagedata r:id="rId15" o:title=""/>
          </v:shape>
          <o:OLEObject Type="Embed" ProgID="Visio.Drawing.11" ShapeID="_x0000_i1027" DrawAspect="Content" ObjectID="_1734843090" r:id="rId16"/>
        </w:object>
      </w:r>
    </w:p>
    <w:p w14:paraId="74912EF6" w14:textId="77777777" w:rsidR="005A4AF1" w:rsidRDefault="005A4AF1" w:rsidP="007D0E2A">
      <w:pPr>
        <w:pStyle w:val="MVpraanje22"/>
        <w:sectPr w:rsidR="005A4AF1" w:rsidSect="005A4AF1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14:paraId="00C39872" w14:textId="77777777" w:rsidR="007D0E2A" w:rsidRDefault="005A4AF1" w:rsidP="008743D2">
      <w:pPr>
        <w:pStyle w:val="MVpraanje22"/>
        <w:spacing w:after="0"/>
      </w:pPr>
      <w:r>
        <w:t>3</w:t>
      </w:r>
      <w:r w:rsidR="007D0E2A">
        <w:t>.</w:t>
      </w:r>
      <w:r w:rsidR="007D0E2A">
        <w:tab/>
        <w:t xml:space="preserve">Izračunajte, za kateri </w:t>
      </w:r>
      <w:r w:rsidR="007D0E2A">
        <w:rPr>
          <w:position w:val="-6"/>
        </w:rPr>
        <w:object w:dxaOrig="186" w:dyaOrig="203" w14:anchorId="55E9C799">
          <v:shape id="_x0000_i1028" type="#_x0000_t75" style="width:9pt;height:10.5pt" o:ole="">
            <v:imagedata r:id="rId17" o:title=""/>
          </v:shape>
          <o:OLEObject Type="Embed" ProgID="Equation.DSMT4" ShapeID="_x0000_i1028" DrawAspect="Content" ObjectID="_1734843091" r:id="rId18"/>
        </w:object>
      </w:r>
      <w:r w:rsidR="007D0E2A">
        <w:t xml:space="preserve"> ima kvadratna funkcija </w:t>
      </w:r>
      <w:r w:rsidR="007D0E2A">
        <w:rPr>
          <w:position w:val="-10"/>
        </w:rPr>
        <w:object w:dxaOrig="1555" w:dyaOrig="345" w14:anchorId="049B13A0">
          <v:shape id="_x0000_i1029" type="#_x0000_t75" style="width:78pt;height:16.5pt" o:ole="">
            <v:imagedata r:id="rId19" o:title=""/>
          </v:shape>
          <o:OLEObject Type="Embed" ProgID="Equation.DSMT4" ShapeID="_x0000_i1029" DrawAspect="Content" ObjectID="_1734843092" r:id="rId20"/>
        </w:object>
      </w:r>
      <w:r w:rsidR="007D0E2A">
        <w:t xml:space="preserve"> najmanjšo vrednost. Kolikšna je ta vrednost?</w:t>
      </w:r>
    </w:p>
    <w:p w14:paraId="6ABBFCD7" w14:textId="77777777" w:rsidR="007D0E2A" w:rsidRDefault="005A4AF1" w:rsidP="008743D2">
      <w:pPr>
        <w:pStyle w:val="MVpraanje2"/>
        <w:spacing w:after="0"/>
      </w:pPr>
      <w:r>
        <w:t>4</w:t>
      </w:r>
      <w:r w:rsidR="007D0E2A">
        <w:t>.</w:t>
      </w:r>
      <w:r w:rsidR="007D0E2A">
        <w:tab/>
        <w:t xml:space="preserve">Dana je funkcija </w:t>
      </w:r>
      <w:r w:rsidR="007D0E2A">
        <w:rPr>
          <w:position w:val="-10"/>
        </w:rPr>
        <w:object w:dxaOrig="1305" w:dyaOrig="345" w14:anchorId="4C4C88D6">
          <v:shape id="_x0000_i1030" type="#_x0000_t75" style="width:65.25pt;height:16.5pt" o:ole="">
            <v:imagedata r:id="rId21" o:title=""/>
          </v:shape>
          <o:OLEObject Type="Embed" ProgID="Equation.DSMT4" ShapeID="_x0000_i1030" DrawAspect="Content" ObjectID="_1734843093" r:id="rId22"/>
        </w:object>
      </w:r>
      <w:r w:rsidR="007D0E2A">
        <w:t>. Določite ničli, teme in natančno narišite graf funkcije</w:t>
      </w:r>
      <w:r w:rsidR="007D0E2A">
        <w:rPr>
          <w:position w:val="-10"/>
        </w:rPr>
        <w:object w:dxaOrig="465" w:dyaOrig="300" w14:anchorId="2F2A5DEC">
          <v:shape id="_x0000_i1031" type="#_x0000_t75" style="width:23.25pt;height:15pt" o:ole="">
            <v:imagedata r:id="rId23" o:title=""/>
          </v:shape>
          <o:OLEObject Type="Embed" ProgID="Equation.DSMT4" ShapeID="_x0000_i1031" DrawAspect="Content" ObjectID="_1734843094" r:id="rId24"/>
        </w:object>
      </w:r>
      <w:r w:rsidR="007D0E2A">
        <w:t>.</w:t>
      </w:r>
    </w:p>
    <w:p w14:paraId="48DFC37C" w14:textId="77777777" w:rsidR="007D0E2A" w:rsidRDefault="007D0E2A" w:rsidP="008743D2">
      <w:pPr>
        <w:pStyle w:val="MVpraanje23"/>
        <w:spacing w:after="0"/>
      </w:pPr>
      <w:r>
        <w:t>5</w:t>
      </w:r>
      <w:r w:rsidRPr="0098651A">
        <w:t>.</w:t>
      </w:r>
      <w:r>
        <w:tab/>
      </w:r>
      <w:r w:rsidRPr="0098651A">
        <w:t xml:space="preserve">Dana je funkcija </w:t>
      </w:r>
      <w:r>
        <w:rPr>
          <w:position w:val="-10"/>
        </w:rPr>
        <w:object w:dxaOrig="1320" w:dyaOrig="330" w14:anchorId="0761FAF5">
          <v:shape id="_x0000_i1032" type="#_x0000_t75" style="width:66pt;height:16.5pt" o:ole="">
            <v:imagedata r:id="rId25" o:title=""/>
          </v:shape>
          <o:OLEObject Type="Embed" ProgID="Equation.DSMT4" ShapeID="_x0000_i1032" DrawAspect="Content" ObjectID="_1734843095" r:id="rId26"/>
        </w:object>
      </w:r>
      <w:r w:rsidRPr="0098651A">
        <w:t xml:space="preserve"> Dolo</w:t>
      </w:r>
      <w:r>
        <w:t>č</w:t>
      </w:r>
      <w:r w:rsidRPr="0098651A">
        <w:t>ite ni</w:t>
      </w:r>
      <w:r>
        <w:t>č</w:t>
      </w:r>
      <w:r w:rsidRPr="0098651A">
        <w:t>li, teme in natan</w:t>
      </w:r>
      <w:r>
        <w:t>č</w:t>
      </w:r>
      <w:r w:rsidRPr="0098651A">
        <w:t>no nari</w:t>
      </w:r>
      <w:r>
        <w:t>š</w:t>
      </w:r>
      <w:r w:rsidRPr="0098651A">
        <w:t>ite graf</w:t>
      </w:r>
      <w:r>
        <w:t xml:space="preserve"> </w:t>
      </w:r>
      <w:r w:rsidRPr="0098651A">
        <w:t xml:space="preserve">funkcije </w:t>
      </w:r>
      <w:r>
        <w:rPr>
          <w:position w:val="-10"/>
        </w:rPr>
        <w:object w:dxaOrig="495" w:dyaOrig="300" w14:anchorId="54E542C6">
          <v:shape id="_x0000_i1033" type="#_x0000_t75" style="width:24.75pt;height:15pt" o:ole="">
            <v:imagedata r:id="rId27" o:title=""/>
          </v:shape>
          <o:OLEObject Type="Embed" ProgID="Equation.DSMT4" ShapeID="_x0000_i1033" DrawAspect="Content" ObjectID="_1734843096" r:id="rId28"/>
        </w:object>
      </w:r>
    </w:p>
    <w:p w14:paraId="4B5B4942" w14:textId="77777777" w:rsidR="007D0E2A" w:rsidRDefault="005A4AF1" w:rsidP="008743D2">
      <w:pPr>
        <w:pStyle w:val="MVpraanje14"/>
        <w:spacing w:after="0"/>
      </w:pPr>
      <w:r>
        <w:t>6</w:t>
      </w:r>
      <w:r w:rsidR="007D0E2A">
        <w:t>.</w:t>
      </w:r>
      <w:r w:rsidR="007D0E2A">
        <w:tab/>
      </w:r>
      <w:r w:rsidR="007D0E2A" w:rsidRPr="00CB7C6F">
        <w:t>Natančno narišite graf funkcije</w:t>
      </w:r>
      <w:r w:rsidR="007D0E2A">
        <w:t xml:space="preserve"> </w:t>
      </w:r>
      <w:r w:rsidR="007D0E2A">
        <w:rPr>
          <w:position w:val="-10"/>
        </w:rPr>
        <w:object w:dxaOrig="1603" w:dyaOrig="340" w14:anchorId="7A3F817D">
          <v:shape id="_x0000_i1034" type="#_x0000_t75" style="width:80.25pt;height:16.5pt" o:ole="">
            <v:imagedata r:id="rId29" o:title=""/>
          </v:shape>
          <o:OLEObject Type="Embed" ProgID="Equation.DSMT4" ShapeID="_x0000_i1034" DrawAspect="Content" ObjectID="_1734843097" r:id="rId30"/>
        </w:object>
      </w:r>
      <w:r w:rsidR="007D0E2A">
        <w:t>.</w:t>
      </w:r>
    </w:p>
    <w:p w14:paraId="08164152" w14:textId="77777777" w:rsidR="007D0E2A" w:rsidRDefault="005A4AF1" w:rsidP="008743D2">
      <w:pPr>
        <w:pStyle w:val="MVpraanje14"/>
        <w:spacing w:after="0"/>
      </w:pPr>
      <w:r>
        <w:t>7</w:t>
      </w:r>
      <w:r w:rsidR="007D0E2A">
        <w:t xml:space="preserve">. Skicirajte graf kvadratne funkcije </w:t>
      </w:r>
      <w:r w:rsidR="007D0E2A">
        <w:rPr>
          <w:position w:val="-10"/>
        </w:rPr>
        <w:object w:dxaOrig="1698" w:dyaOrig="340" w14:anchorId="71579743">
          <v:shape id="_x0000_i1035" type="#_x0000_t75" style="width:85.5pt;height:16.5pt" o:ole="">
            <v:imagedata r:id="rId31" o:title=""/>
          </v:shape>
          <o:OLEObject Type="Embed" ProgID="Equation.DSMT4" ShapeID="_x0000_i1035" DrawAspect="Content" ObjectID="_1734843098" r:id="rId32"/>
        </w:object>
      </w:r>
      <w:r w:rsidR="007D0E2A">
        <w:t xml:space="preserve"> v dani koordinatni sistem.</w:t>
      </w:r>
    </w:p>
    <w:p w14:paraId="58D4A02F" w14:textId="77777777" w:rsidR="007D0E2A" w:rsidRDefault="009A27F0" w:rsidP="008743D2">
      <w:pPr>
        <w:pStyle w:val="MVpraanje10"/>
        <w:spacing w:after="0"/>
      </w:pPr>
      <w:r>
        <w:t>8</w:t>
      </w:r>
      <w:r w:rsidR="007D0E2A">
        <w:t xml:space="preserve">. Dana je parabola </w:t>
      </w:r>
      <w:r w:rsidR="007D0E2A">
        <w:rPr>
          <w:position w:val="-10"/>
        </w:rPr>
        <w:object w:dxaOrig="1318" w:dyaOrig="340" w14:anchorId="4852D31C">
          <v:shape id="_x0000_i1036" type="#_x0000_t75" style="width:66pt;height:16.5pt" o:ole="">
            <v:imagedata r:id="rId33" o:title=""/>
          </v:shape>
          <o:OLEObject Type="Embed" ProgID="Equation.DSMT4" ShapeID="_x0000_i1036" DrawAspect="Content" ObjectID="_1734843099" r:id="rId34"/>
        </w:object>
      </w:r>
      <w:r w:rsidR="007D0E2A">
        <w:t>. Izračunajte koordinati temena in koordinate presečišč s koordinatnima osema. Parabolo narišite.</w:t>
      </w:r>
    </w:p>
    <w:tbl>
      <w:tblPr>
        <w:tblpPr w:leftFromText="141" w:rightFromText="141" w:vertAnchor="page" w:horzAnchor="margin" w:tblpXSpec="right" w:tblpY="8353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18"/>
        <w:gridCol w:w="1218"/>
      </w:tblGrid>
      <w:tr w:rsidR="00046B01" w:rsidRPr="009A27F0" w14:paraId="4E896F09" w14:textId="77777777" w:rsidTr="00046B01">
        <w:trPr>
          <w:trHeight w:hRule="exact" w:val="436"/>
        </w:trPr>
        <w:tc>
          <w:tcPr>
            <w:tcW w:w="1218" w:type="dxa"/>
            <w:tcBorders>
              <w:bottom w:val="double" w:sz="4" w:space="0" w:color="auto"/>
            </w:tcBorders>
            <w:vAlign w:val="center"/>
          </w:tcPr>
          <w:p w14:paraId="7BC3E90D" w14:textId="77777777" w:rsidR="00046B01" w:rsidRPr="009A27F0" w:rsidRDefault="00046B01" w:rsidP="00046B01">
            <w:pPr>
              <w:pStyle w:val="Normal20"/>
              <w:jc w:val="center"/>
            </w:pPr>
            <w:r w:rsidRPr="009A27F0">
              <w:rPr>
                <w:position w:val="-6"/>
              </w:rPr>
              <w:object w:dxaOrig="180" w:dyaOrig="195" w14:anchorId="30F90E93">
                <v:shape id="_x0000_i1037" type="#_x0000_t75" style="width:9pt;height:9.75pt" o:ole="">
                  <v:imagedata r:id="rId35" o:title=""/>
                </v:shape>
                <o:OLEObject Type="Embed" ProgID="Equation.DSMT4" ShapeID="_x0000_i1037" DrawAspect="Content" ObjectID="_1734843100" r:id="rId36"/>
              </w:object>
            </w:r>
          </w:p>
        </w:tc>
        <w:tc>
          <w:tcPr>
            <w:tcW w:w="1218" w:type="dxa"/>
            <w:tcBorders>
              <w:bottom w:val="double" w:sz="4" w:space="0" w:color="auto"/>
            </w:tcBorders>
            <w:vAlign w:val="center"/>
          </w:tcPr>
          <w:p w14:paraId="25D098FA" w14:textId="77777777" w:rsidR="00046B01" w:rsidRPr="009A27F0" w:rsidRDefault="00046B01" w:rsidP="00046B01">
            <w:pPr>
              <w:pStyle w:val="Normal20"/>
              <w:jc w:val="center"/>
            </w:pPr>
            <w:r w:rsidRPr="009A27F0">
              <w:rPr>
                <w:position w:val="-10"/>
              </w:rPr>
              <w:object w:dxaOrig="465" w:dyaOrig="300" w14:anchorId="5DB0F0F2">
                <v:shape id="_x0000_i1038" type="#_x0000_t75" style="width:23.25pt;height:15pt" o:ole="">
                  <v:imagedata r:id="rId37" o:title=""/>
                </v:shape>
                <o:OLEObject Type="Embed" ProgID="Equation.DSMT4" ShapeID="_x0000_i1038" DrawAspect="Content" ObjectID="_1734843101" r:id="rId38"/>
              </w:object>
            </w:r>
          </w:p>
        </w:tc>
      </w:tr>
      <w:tr w:rsidR="00046B01" w:rsidRPr="009A27F0" w14:paraId="78F8C98D" w14:textId="77777777" w:rsidTr="00046B01">
        <w:trPr>
          <w:trHeight w:hRule="exact" w:val="436"/>
        </w:trPr>
        <w:tc>
          <w:tcPr>
            <w:tcW w:w="1218" w:type="dxa"/>
            <w:tcBorders>
              <w:top w:val="double" w:sz="4" w:space="0" w:color="auto"/>
            </w:tcBorders>
            <w:vAlign w:val="center"/>
          </w:tcPr>
          <w:p w14:paraId="0975794D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300" w:dyaOrig="240" w14:anchorId="6818620E">
                <v:shape id="_x0000_i1039" type="#_x0000_t75" style="width:15pt;height:12pt" o:ole="">
                  <v:imagedata r:id="rId39" o:title=""/>
                </v:shape>
                <o:OLEObject Type="Embed" ProgID="Equation.DSMT4" ShapeID="_x0000_i1039" DrawAspect="Content" ObjectID="_1734843102" r:id="rId40"/>
              </w:object>
            </w:r>
          </w:p>
        </w:tc>
        <w:tc>
          <w:tcPr>
            <w:tcW w:w="1218" w:type="dxa"/>
            <w:tcBorders>
              <w:top w:val="double" w:sz="4" w:space="0" w:color="auto"/>
            </w:tcBorders>
            <w:vAlign w:val="center"/>
          </w:tcPr>
          <w:p w14:paraId="7ABB27F5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300" w:dyaOrig="255" w14:anchorId="0A76B3BE">
                <v:shape id="_x0000_i1040" type="#_x0000_t75" style="width:15pt;height:13.5pt" o:ole="">
                  <v:imagedata r:id="rId41" o:title=""/>
                </v:shape>
                <o:OLEObject Type="Embed" ProgID="Equation.DSMT4" ShapeID="_x0000_i1040" DrawAspect="Content" ObjectID="_1734843103" r:id="rId42"/>
              </w:object>
            </w:r>
          </w:p>
        </w:tc>
      </w:tr>
      <w:tr w:rsidR="00046B01" w:rsidRPr="009A27F0" w14:paraId="30EEAFA7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7B59279F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285" w:dyaOrig="240" w14:anchorId="06DA2EC8">
                <v:shape id="_x0000_i1041" type="#_x0000_t75" style="width:14.25pt;height:12pt" o:ole="">
                  <v:imagedata r:id="rId43" o:title=""/>
                </v:shape>
                <o:OLEObject Type="Embed" ProgID="Equation.DSMT4" ShapeID="_x0000_i1041" DrawAspect="Content" ObjectID="_1734843104" r:id="rId44"/>
              </w:object>
            </w:r>
          </w:p>
        </w:tc>
        <w:tc>
          <w:tcPr>
            <w:tcW w:w="1218" w:type="dxa"/>
            <w:vAlign w:val="center"/>
          </w:tcPr>
          <w:p w14:paraId="2651F347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7B416F51">
                <v:shape id="_x0000_i1042" type="#_x0000_t75" style="width:9pt;height:13.5pt" o:ole="">
                  <v:imagedata r:id="rId45" o:title=""/>
                </v:shape>
                <o:OLEObject Type="Embed" ProgID="Equation.DSMT4" ShapeID="_x0000_i1042" DrawAspect="Content" ObjectID="_1734843105" r:id="rId46"/>
              </w:object>
            </w:r>
          </w:p>
        </w:tc>
      </w:tr>
      <w:tr w:rsidR="00046B01" w:rsidRPr="009A27F0" w14:paraId="6283E9FD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4FD570BC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18586D44">
                <v:shape id="_x0000_i1043" type="#_x0000_t75" style="width:9pt;height:13.5pt" o:ole="">
                  <v:imagedata r:id="rId47" o:title=""/>
                </v:shape>
                <o:OLEObject Type="Embed" ProgID="Equation.DSMT4" ShapeID="_x0000_i1043" DrawAspect="Content" ObjectID="_1734843106" r:id="rId48"/>
              </w:object>
            </w:r>
          </w:p>
        </w:tc>
        <w:tc>
          <w:tcPr>
            <w:tcW w:w="1218" w:type="dxa"/>
            <w:vAlign w:val="center"/>
          </w:tcPr>
          <w:p w14:paraId="4A52B8AF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1364807B">
                <v:shape id="_x0000_i1044" type="#_x0000_t75" style="width:9pt;height:13.5pt" o:ole="">
                  <v:imagedata r:id="rId49" o:title=""/>
                </v:shape>
                <o:OLEObject Type="Embed" ProgID="Equation.DSMT4" ShapeID="_x0000_i1044" DrawAspect="Content" ObjectID="_1734843107" r:id="rId50"/>
              </w:object>
            </w:r>
          </w:p>
        </w:tc>
      </w:tr>
      <w:tr w:rsidR="00046B01" w:rsidRPr="009A27F0" w14:paraId="145FB0F9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79B475A2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135" w:dyaOrig="240" w14:anchorId="11A199B2">
                <v:shape id="_x0000_i1045" type="#_x0000_t75" style="width:6.75pt;height:12pt" o:ole="">
                  <v:imagedata r:id="rId51" o:title=""/>
                </v:shape>
                <o:OLEObject Type="Embed" ProgID="Equation.DSMT4" ShapeID="_x0000_i1045" DrawAspect="Content" ObjectID="_1734843108" r:id="rId52"/>
              </w:object>
            </w:r>
          </w:p>
        </w:tc>
        <w:tc>
          <w:tcPr>
            <w:tcW w:w="1218" w:type="dxa"/>
            <w:vAlign w:val="center"/>
          </w:tcPr>
          <w:p w14:paraId="1B11C92E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180" w:dyaOrig="240" w14:anchorId="7F91FF2D">
                <v:shape id="_x0000_i1046" type="#_x0000_t75" style="width:9pt;height:12pt" o:ole="">
                  <v:imagedata r:id="rId53" o:title=""/>
                </v:shape>
                <o:OLEObject Type="Embed" ProgID="Equation.DSMT4" ShapeID="_x0000_i1046" DrawAspect="Content" ObjectID="_1734843109" r:id="rId54"/>
              </w:object>
            </w:r>
          </w:p>
        </w:tc>
      </w:tr>
      <w:tr w:rsidR="00046B01" w:rsidRPr="009A27F0" w14:paraId="241B8312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3614E9F8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180" w:dyaOrig="240" w14:anchorId="1EF7666C">
                <v:shape id="_x0000_i1047" type="#_x0000_t75" style="width:9pt;height:12pt" o:ole="">
                  <v:imagedata r:id="rId55" o:title=""/>
                </v:shape>
                <o:OLEObject Type="Embed" ProgID="Equation.DSMT4" ShapeID="_x0000_i1047" DrawAspect="Content" ObjectID="_1734843110" r:id="rId56"/>
              </w:object>
            </w:r>
          </w:p>
        </w:tc>
        <w:tc>
          <w:tcPr>
            <w:tcW w:w="1218" w:type="dxa"/>
            <w:vAlign w:val="center"/>
          </w:tcPr>
          <w:p w14:paraId="5B609AB2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1421077E">
                <v:shape id="_x0000_i1048" type="#_x0000_t75" style="width:9pt;height:13.5pt" o:ole="">
                  <v:imagedata r:id="rId57" o:title=""/>
                </v:shape>
                <o:OLEObject Type="Embed" ProgID="Equation.DSMT4" ShapeID="_x0000_i1048" DrawAspect="Content" ObjectID="_1734843111" r:id="rId58"/>
              </w:object>
            </w:r>
          </w:p>
        </w:tc>
      </w:tr>
      <w:tr w:rsidR="00046B01" w:rsidRPr="009A27F0" w14:paraId="30368AB6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4E800C4D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52292079">
                <v:shape id="_x0000_i1049" type="#_x0000_t75" style="width:9pt;height:13.5pt" o:ole="">
                  <v:imagedata r:id="rId59" o:title=""/>
                </v:shape>
                <o:OLEObject Type="Embed" ProgID="Equation.DSMT4" ShapeID="_x0000_i1049" DrawAspect="Content" ObjectID="_1734843112" r:id="rId60"/>
              </w:object>
            </w:r>
          </w:p>
        </w:tc>
        <w:tc>
          <w:tcPr>
            <w:tcW w:w="1218" w:type="dxa"/>
            <w:vAlign w:val="center"/>
          </w:tcPr>
          <w:p w14:paraId="2164B9BF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180" w:dyaOrig="255" w14:anchorId="0ECFA88A">
                <v:shape id="_x0000_i1050" type="#_x0000_t75" style="width:9pt;height:13.5pt" o:ole="">
                  <v:imagedata r:id="rId61" o:title=""/>
                </v:shape>
                <o:OLEObject Type="Embed" ProgID="Equation.DSMT4" ShapeID="_x0000_i1050" DrawAspect="Content" ObjectID="_1734843113" r:id="rId62"/>
              </w:object>
            </w:r>
          </w:p>
        </w:tc>
      </w:tr>
      <w:tr w:rsidR="00046B01" w:rsidRPr="009A27F0" w14:paraId="35DD729F" w14:textId="77777777" w:rsidTr="00046B01">
        <w:trPr>
          <w:trHeight w:hRule="exact" w:val="436"/>
        </w:trPr>
        <w:tc>
          <w:tcPr>
            <w:tcW w:w="1218" w:type="dxa"/>
            <w:vAlign w:val="center"/>
          </w:tcPr>
          <w:p w14:paraId="3774360B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4"/>
                <w:sz w:val="6"/>
              </w:rPr>
              <w:object w:dxaOrig="180" w:dyaOrig="240" w14:anchorId="4F815CCC">
                <v:shape id="_x0000_i1051" type="#_x0000_t75" style="width:9pt;height:12pt" o:ole="">
                  <v:imagedata r:id="rId63" o:title=""/>
                </v:shape>
                <o:OLEObject Type="Embed" ProgID="Equation.DSMT4" ShapeID="_x0000_i1051" DrawAspect="Content" ObjectID="_1734843114" r:id="rId64"/>
              </w:object>
            </w:r>
          </w:p>
        </w:tc>
        <w:tc>
          <w:tcPr>
            <w:tcW w:w="1218" w:type="dxa"/>
            <w:vAlign w:val="center"/>
          </w:tcPr>
          <w:p w14:paraId="004A1A3E" w14:textId="77777777" w:rsidR="00046B01" w:rsidRPr="009A27F0" w:rsidRDefault="00046B01" w:rsidP="00046B01">
            <w:pPr>
              <w:pStyle w:val="Normal20"/>
              <w:jc w:val="center"/>
              <w:rPr>
                <w:sz w:val="6"/>
              </w:rPr>
            </w:pPr>
            <w:r w:rsidRPr="009A27F0">
              <w:rPr>
                <w:position w:val="-6"/>
                <w:sz w:val="6"/>
              </w:rPr>
              <w:object w:dxaOrig="300" w:dyaOrig="255" w14:anchorId="30D1CD76">
                <v:shape id="_x0000_i1052" type="#_x0000_t75" style="width:15pt;height:13.5pt" o:ole="">
                  <v:imagedata r:id="rId65" o:title=""/>
                </v:shape>
                <o:OLEObject Type="Embed" ProgID="Equation.DSMT4" ShapeID="_x0000_i1052" DrawAspect="Content" ObjectID="_1734843115" r:id="rId66"/>
              </w:object>
            </w:r>
          </w:p>
        </w:tc>
      </w:tr>
    </w:tbl>
    <w:p w14:paraId="70120A28" w14:textId="77777777" w:rsidR="007D0E2A" w:rsidRDefault="009A27F0" w:rsidP="008743D2">
      <w:pPr>
        <w:pStyle w:val="MVpraanje21"/>
        <w:spacing w:after="0"/>
      </w:pPr>
      <w:r>
        <w:t>9</w:t>
      </w:r>
      <w:r w:rsidR="007D0E2A" w:rsidRPr="005954B6">
        <w:t>.</w:t>
      </w:r>
      <w:r w:rsidR="007D0E2A" w:rsidRPr="005954B6">
        <w:tab/>
        <w:t xml:space="preserve">Dana je funkcija </w:t>
      </w:r>
      <w:r w:rsidR="007D0E2A">
        <w:rPr>
          <w:position w:val="-10"/>
        </w:rPr>
        <w:object w:dxaOrig="1698" w:dyaOrig="332" w14:anchorId="2C79B70F">
          <v:shape id="_x0000_i1053" type="#_x0000_t75" style="width:85.5pt;height:16.5pt" o:ole="">
            <v:imagedata r:id="rId67" o:title=""/>
          </v:shape>
          <o:OLEObject Type="Embed" ProgID="Equation.DSMT4" ShapeID="_x0000_i1053" DrawAspect="Content" ObjectID="_1734843116" r:id="rId68"/>
        </w:object>
      </w:r>
      <w:r w:rsidR="007D0E2A" w:rsidRPr="005954B6">
        <w:t>. Določite teme in presečišča grafa funkcije s koordinatnima osema.</w:t>
      </w:r>
    </w:p>
    <w:p w14:paraId="6D93D2B9" w14:textId="77777777" w:rsidR="007D0E2A" w:rsidRDefault="009A27F0" w:rsidP="008743D2">
      <w:pPr>
        <w:pStyle w:val="MVpraanje19"/>
        <w:spacing w:after="0"/>
      </w:pPr>
      <w:r>
        <w:t>10</w:t>
      </w:r>
      <w:r w:rsidR="007D0E2A">
        <w:tab/>
      </w:r>
      <w:r w:rsidR="007D0E2A" w:rsidRPr="000A2780">
        <w:t>V preglednici je tabelirana kvadratna funkcija:</w:t>
      </w:r>
    </w:p>
    <w:p w14:paraId="5B07E80F" w14:textId="77777777" w:rsidR="007D0E2A" w:rsidRPr="000A2780" w:rsidRDefault="009A27F0" w:rsidP="008743D2">
      <w:pPr>
        <w:pStyle w:val="MPodvpraanje11"/>
        <w:spacing w:after="0"/>
      </w:pPr>
      <w:r>
        <w:t>10</w:t>
      </w:r>
      <w:r w:rsidR="007D0E2A">
        <w:t>.1.</w:t>
      </w:r>
      <w:r w:rsidR="007D0E2A">
        <w:tab/>
      </w:r>
      <w:r w:rsidR="007D0E2A" w:rsidRPr="000A2780">
        <w:t>Iz preglednice odčitajte in zapišite:</w:t>
      </w:r>
    </w:p>
    <w:p w14:paraId="595E742B" w14:textId="77777777" w:rsidR="007D0E2A" w:rsidRPr="000A2780" w:rsidRDefault="007D0E2A" w:rsidP="008743D2">
      <w:pPr>
        <w:pStyle w:val="MPodvpraanje11"/>
        <w:spacing w:after="0"/>
        <w:ind w:firstLine="0"/>
      </w:pPr>
      <w:r w:rsidRPr="000A2780">
        <w:t>ničli funkcije:</w:t>
      </w:r>
      <w:r>
        <w:t xml:space="preserve"> </w:t>
      </w:r>
      <w:r w:rsidRPr="00CC1878">
        <w:rPr>
          <w:rFonts w:ascii="Times New Roman" w:hAnsi="Times New Roman"/>
        </w:rPr>
        <w:t>__________________________</w:t>
      </w:r>
    </w:p>
    <w:p w14:paraId="179B84F8" w14:textId="77777777" w:rsidR="007D0E2A" w:rsidRPr="000A2780" w:rsidRDefault="007D0E2A" w:rsidP="008743D2">
      <w:pPr>
        <w:pStyle w:val="MPodvpraanje11"/>
        <w:spacing w:after="0"/>
        <w:ind w:firstLine="0"/>
      </w:pPr>
      <w:r w:rsidRPr="000A2780">
        <w:t>teme funkcije:</w:t>
      </w:r>
      <w:r>
        <w:t xml:space="preserve"> </w:t>
      </w:r>
      <w:r w:rsidRPr="00CC1878">
        <w:rPr>
          <w:rFonts w:ascii="Times New Roman" w:hAnsi="Times New Roman"/>
        </w:rPr>
        <w:t>__________________________</w:t>
      </w:r>
    </w:p>
    <w:p w14:paraId="4448CE6C" w14:textId="77777777" w:rsidR="007D0E2A" w:rsidRPr="000A2780" w:rsidRDefault="007D0E2A" w:rsidP="008743D2">
      <w:pPr>
        <w:pStyle w:val="MPodvpraanje11"/>
        <w:spacing w:after="0"/>
        <w:ind w:firstLine="0"/>
      </w:pPr>
      <w:r w:rsidRPr="000A2780">
        <w:t xml:space="preserve">presečišče grafa z osjo </w:t>
      </w:r>
      <w:r>
        <w:rPr>
          <w:position w:val="-10"/>
        </w:rPr>
        <w:object w:dxaOrig="225" w:dyaOrig="255" w14:anchorId="302C238A">
          <v:shape id="_x0000_i1054" type="#_x0000_t75" style="width:11.25pt;height:13.5pt" o:ole="">
            <v:imagedata r:id="rId69" o:title=""/>
          </v:shape>
          <o:OLEObject Type="Embed" ProgID="Equation.DSMT4" ShapeID="_x0000_i1054" DrawAspect="Content" ObjectID="_1734843117" r:id="rId70"/>
        </w:object>
      </w:r>
      <w:r>
        <w:t xml:space="preserve"> </w:t>
      </w:r>
      <w:r w:rsidRPr="00CC1878">
        <w:rPr>
          <w:rFonts w:ascii="Times New Roman" w:hAnsi="Times New Roman"/>
        </w:rPr>
        <w:t>__________________________</w:t>
      </w:r>
    </w:p>
    <w:p w14:paraId="3823E525" w14:textId="77777777" w:rsidR="007D0E2A" w:rsidRPr="000A2780" w:rsidRDefault="007D0E2A" w:rsidP="008743D2">
      <w:pPr>
        <w:pStyle w:val="MPodvpraanje11"/>
        <w:spacing w:after="0"/>
        <w:ind w:firstLine="0"/>
      </w:pPr>
      <w:r w:rsidRPr="000A2780">
        <w:t>Narišite graf funkcije</w:t>
      </w:r>
      <w:r>
        <w:t xml:space="preserve"> v dani koordinatni sistem</w:t>
      </w:r>
      <w:r w:rsidRPr="000A2780">
        <w:t>.</w:t>
      </w:r>
    </w:p>
    <w:p w14:paraId="541A8319" w14:textId="77777777" w:rsidR="007D0E2A" w:rsidRPr="00594479" w:rsidRDefault="009A27F0" w:rsidP="008743D2">
      <w:pPr>
        <w:pStyle w:val="MPodvpraanje11"/>
        <w:spacing w:after="0"/>
      </w:pPr>
      <w:r>
        <w:t>10</w:t>
      </w:r>
      <w:r w:rsidR="007D0E2A">
        <w:t>.2.</w:t>
      </w:r>
      <w:r w:rsidR="007D0E2A">
        <w:tab/>
      </w:r>
      <w:r w:rsidR="007D0E2A" w:rsidRPr="00594479">
        <w:t>Zapišite enačbo</w:t>
      </w:r>
      <w:r w:rsidR="007D0E2A">
        <w:t xml:space="preserve"> kvadratne funkcije </w:t>
      </w:r>
      <w:r w:rsidR="007D0E2A">
        <w:rPr>
          <w:position w:val="-10"/>
        </w:rPr>
        <w:object w:dxaOrig="255" w:dyaOrig="300" w14:anchorId="285C1F47">
          <v:shape id="_x0000_i1055" type="#_x0000_t75" style="width:13.5pt;height:15pt" o:ole="">
            <v:imagedata r:id="rId71" o:title=""/>
          </v:shape>
          <o:OLEObject Type="Embed" ProgID="Equation.DSMT4" ShapeID="_x0000_i1055" DrawAspect="Content" ObjectID="_1734843118" r:id="rId72"/>
        </w:object>
      </w:r>
    </w:p>
    <w:p w14:paraId="18243AF0" w14:textId="77777777" w:rsidR="007D0E2A" w:rsidRPr="00594479" w:rsidRDefault="009A27F0" w:rsidP="008743D2">
      <w:pPr>
        <w:pStyle w:val="MPodvpraanje11"/>
        <w:spacing w:after="0"/>
      </w:pPr>
      <w:r>
        <w:t>10</w:t>
      </w:r>
      <w:r w:rsidR="007D0E2A">
        <w:t>.3.</w:t>
      </w:r>
      <w:r w:rsidR="007D0E2A">
        <w:tab/>
      </w:r>
      <w:r w:rsidR="007D0E2A" w:rsidRPr="00594479">
        <w:t xml:space="preserve">Zapišite enačbo tangente na </w:t>
      </w:r>
      <w:r w:rsidR="007D0E2A">
        <w:t xml:space="preserve">graf kvadratne funkcije </w:t>
      </w:r>
      <w:r w:rsidR="007D0E2A">
        <w:rPr>
          <w:position w:val="-10"/>
        </w:rPr>
        <w:object w:dxaOrig="1695" w:dyaOrig="345" w14:anchorId="7128BED5">
          <v:shape id="_x0000_i1056" type="#_x0000_t75" style="width:85.5pt;height:16.5pt" o:ole="">
            <v:imagedata r:id="rId73" o:title=""/>
          </v:shape>
          <o:OLEObject Type="Embed" ProgID="Equation.DSMT4" ShapeID="_x0000_i1056" DrawAspect="Content" ObjectID="_1734843119" r:id="rId74"/>
        </w:object>
      </w:r>
      <w:r w:rsidR="007D0E2A">
        <w:t xml:space="preserve">v točki </w:t>
      </w:r>
      <w:r w:rsidR="007D0E2A">
        <w:rPr>
          <w:position w:val="-12"/>
        </w:rPr>
        <w:object w:dxaOrig="705" w:dyaOrig="345" w14:anchorId="432DDBA1">
          <v:shape id="_x0000_i1057" type="#_x0000_t75" style="width:35.25pt;height:16.5pt" o:ole="">
            <v:imagedata r:id="rId75" o:title=""/>
          </v:shape>
          <o:OLEObject Type="Embed" ProgID="Equation.DSMT4" ShapeID="_x0000_i1057" DrawAspect="Content" ObjectID="_1734843120" r:id="rId76"/>
        </w:object>
      </w:r>
    </w:p>
    <w:p w14:paraId="40F5CF65" w14:textId="77777777" w:rsidR="007D0E2A" w:rsidRDefault="007D0E2A" w:rsidP="008743D2">
      <w:pPr>
        <w:pStyle w:val="MVpraanje17"/>
        <w:spacing w:after="0"/>
      </w:pPr>
      <w:r>
        <w:t>1</w:t>
      </w:r>
      <w:r w:rsidR="009A27F0">
        <w:t>1</w:t>
      </w:r>
      <w:r>
        <w:t>.</w:t>
      </w:r>
      <w:r>
        <w:tab/>
      </w:r>
      <w:r w:rsidRPr="00594479">
        <w:t>Dana je funkcija</w:t>
      </w:r>
      <w:r>
        <w:t xml:space="preserve"> </w:t>
      </w:r>
      <w:r>
        <w:rPr>
          <w:position w:val="-10"/>
        </w:rPr>
        <w:object w:dxaOrig="1665" w:dyaOrig="345" w14:anchorId="514F78D8">
          <v:shape id="_x0000_i1058" type="#_x0000_t75" style="width:83.25pt;height:16.5pt" o:ole="">
            <v:imagedata r:id="rId77" o:title=""/>
          </v:shape>
          <o:OLEObject Type="Embed" ProgID="Equation.DSMT4" ShapeID="_x0000_i1058" DrawAspect="Content" ObjectID="_1734843121" r:id="rId78"/>
        </w:object>
      </w:r>
    </w:p>
    <w:p w14:paraId="31223719" w14:textId="77777777" w:rsidR="007D0E2A" w:rsidRPr="00594479" w:rsidRDefault="007D0E2A" w:rsidP="008743D2">
      <w:pPr>
        <w:pStyle w:val="MPodvpraanje10"/>
        <w:spacing w:after="0"/>
      </w:pPr>
      <w:r>
        <w:t>1</w:t>
      </w:r>
      <w:r w:rsidR="009A27F0">
        <w:t>1</w:t>
      </w:r>
      <w:r>
        <w:t>.1.</w:t>
      </w:r>
      <w:r>
        <w:tab/>
      </w:r>
      <w:r w:rsidRPr="00594479">
        <w:t>Zapišite presečišča s koordinatnima osema in teme grafa dane funkcije.</w:t>
      </w:r>
    </w:p>
    <w:p w14:paraId="08A89905" w14:textId="77777777" w:rsidR="007D0E2A" w:rsidRPr="00594479" w:rsidRDefault="007D0E2A" w:rsidP="008743D2">
      <w:pPr>
        <w:pStyle w:val="MPodvpraanje10"/>
        <w:spacing w:after="0"/>
      </w:pPr>
      <w:r>
        <w:t>1</w:t>
      </w:r>
      <w:r w:rsidR="009A27F0">
        <w:t>1</w:t>
      </w:r>
      <w:r>
        <w:t>.2.</w:t>
      </w:r>
      <w:r>
        <w:tab/>
      </w:r>
      <w:r w:rsidRPr="00594479">
        <w:t xml:space="preserve">Narišite graf funkcije in zapišite, za katere vrednosti </w:t>
      </w:r>
      <w:r>
        <w:rPr>
          <w:position w:val="-6"/>
        </w:rPr>
        <w:object w:dxaOrig="180" w:dyaOrig="195" w14:anchorId="70DBC9A3">
          <v:shape id="_x0000_i1059" type="#_x0000_t75" style="width:9pt;height:9.75pt" o:ole="">
            <v:imagedata r:id="rId79" o:title=""/>
          </v:shape>
          <o:OLEObject Type="Embed" ProgID="Equation.DSMT4" ShapeID="_x0000_i1059" DrawAspect="Content" ObjectID="_1734843122" r:id="rId80"/>
        </w:object>
      </w:r>
      <w:r w:rsidRPr="00594479">
        <w:t xml:space="preserve"> je funkcija negativna.</w:t>
      </w:r>
    </w:p>
    <w:p w14:paraId="47030D9D" w14:textId="77777777" w:rsidR="007D0E2A" w:rsidRPr="00594479" w:rsidRDefault="007D0E2A" w:rsidP="008743D2">
      <w:pPr>
        <w:pStyle w:val="MPodvpraanje10"/>
        <w:spacing w:after="0"/>
      </w:pPr>
      <w:r>
        <w:t>1</w:t>
      </w:r>
      <w:r w:rsidR="009A27F0">
        <w:t>1</w:t>
      </w:r>
      <w:r>
        <w:t>.3.</w:t>
      </w:r>
      <w:r>
        <w:tab/>
      </w:r>
      <w:r w:rsidRPr="00594479">
        <w:t xml:space="preserve">Zapišite enačbo tangente na krivuljo v točki </w:t>
      </w:r>
      <w:r>
        <w:rPr>
          <w:position w:val="-12"/>
        </w:rPr>
        <w:object w:dxaOrig="795" w:dyaOrig="345" w14:anchorId="3AD363E2">
          <v:shape id="_x0000_i1060" type="#_x0000_t75" style="width:40.5pt;height:16.5pt" o:ole="">
            <v:imagedata r:id="rId81" o:title=""/>
          </v:shape>
          <o:OLEObject Type="Embed" ProgID="Equation.DSMT4" ShapeID="_x0000_i1060" DrawAspect="Content" ObjectID="_1734843123" r:id="rId82"/>
        </w:object>
      </w:r>
    </w:p>
    <w:p w14:paraId="5B2E0DBC" w14:textId="77777777" w:rsidR="007D0E2A" w:rsidRDefault="009A27F0" w:rsidP="008743D2">
      <w:pPr>
        <w:pStyle w:val="MVpraanje20"/>
        <w:spacing w:after="0"/>
      </w:pPr>
      <w:r>
        <w:t>1</w:t>
      </w:r>
      <w:r w:rsidR="007D0E2A">
        <w:t>2.</w:t>
      </w:r>
      <w:r w:rsidR="007D0E2A">
        <w:tab/>
        <w:t xml:space="preserve">Dana je kvadratna funkcija </w:t>
      </w:r>
      <w:r w:rsidR="007D0E2A">
        <w:rPr>
          <w:position w:val="-10"/>
        </w:rPr>
        <w:object w:dxaOrig="1578" w:dyaOrig="346" w14:anchorId="5AAB9DB5">
          <v:shape id="_x0000_i1061" type="#_x0000_t75" style="width:78.75pt;height:16.5pt" o:ole="">
            <v:imagedata r:id="rId83" o:title=""/>
          </v:shape>
          <o:OLEObject Type="Embed" ProgID="Equation.DSMT4" ShapeID="_x0000_i1061" DrawAspect="Content" ObjectID="_1734843124" r:id="rId84"/>
        </w:object>
      </w:r>
      <w:r w:rsidR="007D0E2A">
        <w:t>.</w:t>
      </w:r>
    </w:p>
    <w:p w14:paraId="10D1CD00" w14:textId="77777777" w:rsidR="007D0E2A" w:rsidRDefault="009A27F0" w:rsidP="008743D2">
      <w:pPr>
        <w:pStyle w:val="MPodvpraanje12"/>
        <w:spacing w:after="0"/>
      </w:pPr>
      <w:r>
        <w:t>1</w:t>
      </w:r>
      <w:r w:rsidR="007D0E2A">
        <w:t>2.1.</w:t>
      </w:r>
      <w:r w:rsidR="007D0E2A">
        <w:tab/>
        <w:t xml:space="preserve">Izračunajte ničli, začetno vrednost in teme funkcije </w:t>
      </w:r>
      <w:r w:rsidR="007D0E2A">
        <w:rPr>
          <w:position w:val="-10"/>
        </w:rPr>
        <w:object w:dxaOrig="219" w:dyaOrig="300" w14:anchorId="04CE02F9">
          <v:shape id="_x0000_i1062" type="#_x0000_t75" style="width:11.25pt;height:15pt" o:ole="">
            <v:imagedata r:id="rId85" o:title=""/>
          </v:shape>
          <o:OLEObject Type="Embed" ProgID="Equation.DSMT4" ShapeID="_x0000_i1062" DrawAspect="Content" ObjectID="_1734843125" r:id="rId86"/>
        </w:object>
      </w:r>
      <w:r w:rsidR="007D0E2A">
        <w:t xml:space="preserve"> ter njen graf</w:t>
      </w:r>
      <w:r w:rsidR="007D0E2A" w:rsidRPr="00DF4E94">
        <w:t xml:space="preserve"> </w:t>
      </w:r>
      <w:r w:rsidR="007D0E2A">
        <w:t>narišite</w:t>
      </w:r>
      <w:r w:rsidR="007D0E2A" w:rsidRPr="001D1B2F">
        <w:t xml:space="preserve"> </w:t>
      </w:r>
      <w:r w:rsidR="007D0E2A">
        <w:t>v dani koordinatni sistem.</w:t>
      </w:r>
    </w:p>
    <w:p w14:paraId="5BB23B76" w14:textId="77777777" w:rsidR="007D0E2A" w:rsidRDefault="009A27F0" w:rsidP="008743D2">
      <w:pPr>
        <w:pStyle w:val="MPodvpraanje12"/>
        <w:spacing w:after="0"/>
      </w:pPr>
      <w:r>
        <w:t>1</w:t>
      </w:r>
      <w:r w:rsidR="007D0E2A">
        <w:t>2.2.</w:t>
      </w:r>
      <w:r w:rsidR="007D0E2A">
        <w:tab/>
        <w:t xml:space="preserve">Zapišite enačbo tangente na graf funkcije </w:t>
      </w:r>
      <w:r w:rsidR="007D0E2A">
        <w:rPr>
          <w:position w:val="-10"/>
        </w:rPr>
        <w:object w:dxaOrig="219" w:dyaOrig="300" w14:anchorId="6E54B23E">
          <v:shape id="_x0000_i1063" type="#_x0000_t75" style="width:11.25pt;height:15pt" o:ole="">
            <v:imagedata r:id="rId87" o:title=""/>
          </v:shape>
          <o:OLEObject Type="Embed" ProgID="Equation.DSMT4" ShapeID="_x0000_i1063" DrawAspect="Content" ObjectID="_1734843126" r:id="rId88"/>
        </w:object>
      </w:r>
      <w:r w:rsidR="007D0E2A">
        <w:t xml:space="preserve"> v točki </w:t>
      </w:r>
      <w:r w:rsidR="007D0E2A">
        <w:rPr>
          <w:position w:val="-12"/>
        </w:rPr>
        <w:object w:dxaOrig="783" w:dyaOrig="346" w14:anchorId="4246DFAC">
          <v:shape id="_x0000_i1064" type="#_x0000_t75" style="width:39pt;height:16.5pt" o:ole="">
            <v:imagedata r:id="rId89" o:title=""/>
          </v:shape>
          <o:OLEObject Type="Embed" ProgID="Equation.DSMT4" ShapeID="_x0000_i1064" DrawAspect="Content" ObjectID="_1734843127" r:id="rId90"/>
        </w:object>
      </w:r>
      <w:r w:rsidR="007D0E2A">
        <w:t>.</w:t>
      </w:r>
    </w:p>
    <w:p w14:paraId="5F9FFC20" w14:textId="77777777" w:rsidR="007D0E2A" w:rsidRDefault="009A27F0" w:rsidP="008743D2">
      <w:pPr>
        <w:pStyle w:val="MPodvpraanje12"/>
        <w:spacing w:after="0"/>
      </w:pPr>
      <w:r>
        <w:t>1</w:t>
      </w:r>
      <w:r w:rsidR="007D0E2A">
        <w:t>2.3.</w:t>
      </w:r>
      <w:r w:rsidR="007D0E2A">
        <w:tab/>
        <w:t xml:space="preserve">Izračunajte oddaljenost točke </w:t>
      </w:r>
      <w:r w:rsidR="007D0E2A">
        <w:rPr>
          <w:position w:val="-4"/>
        </w:rPr>
        <w:object w:dxaOrig="242" w:dyaOrig="219" w14:anchorId="33FF99BC">
          <v:shape id="_x0000_i1065" type="#_x0000_t75" style="width:12pt;height:11.25pt" o:ole="">
            <v:imagedata r:id="rId91" o:title=""/>
          </v:shape>
          <o:OLEObject Type="Embed" ProgID="Equation.DSMT4" ShapeID="_x0000_i1065" DrawAspect="Content" ObjectID="_1734843128" r:id="rId92"/>
        </w:object>
      </w:r>
      <w:r w:rsidR="007D0E2A">
        <w:t xml:space="preserve"> od koordinatnega izhodišča. Rezultat zaokrožite na dve mesti natančno.</w:t>
      </w:r>
    </w:p>
    <w:p w14:paraId="179844CC" w14:textId="77777777" w:rsidR="005A4AF1" w:rsidRDefault="009A27F0" w:rsidP="008743D2">
      <w:pPr>
        <w:pStyle w:val="MVpraanje5"/>
        <w:spacing w:after="0"/>
      </w:pPr>
      <w:r>
        <w:t>13</w:t>
      </w:r>
      <w:r w:rsidR="005A4AF1">
        <w:t>.</w:t>
      </w:r>
      <w:r w:rsidR="005A4AF1">
        <w:tab/>
        <w:t>Dana je enačba parabole:</w:t>
      </w:r>
      <w:r w:rsidR="005A4AF1">
        <w:rPr>
          <w:position w:val="-10"/>
        </w:rPr>
        <w:object w:dxaOrig="1386" w:dyaOrig="340" w14:anchorId="6FB98960">
          <v:shape id="_x0000_i1066" type="#_x0000_t75" style="width:69.75pt;height:16.5pt" o:ole="">
            <v:imagedata r:id="rId93" o:title=""/>
          </v:shape>
          <o:OLEObject Type="Embed" ProgID="Equation.DSMT4" ShapeID="_x0000_i1066" DrawAspect="Content" ObjectID="_1734843129" r:id="rId94"/>
        </w:object>
      </w:r>
    </w:p>
    <w:p w14:paraId="47941289" w14:textId="77777777" w:rsidR="005A4AF1" w:rsidRDefault="009A27F0" w:rsidP="008743D2">
      <w:pPr>
        <w:pStyle w:val="MPodvpraanje2"/>
        <w:spacing w:after="0"/>
      </w:pPr>
      <w:r>
        <w:t>13</w:t>
      </w:r>
      <w:r w:rsidR="005A4AF1">
        <w:t>.1.</w:t>
      </w:r>
      <w:r w:rsidR="005A4AF1">
        <w:tab/>
        <w:t>Parabolo natančno narišite.</w:t>
      </w:r>
    </w:p>
    <w:p w14:paraId="1697F61A" w14:textId="77777777" w:rsidR="005A4AF1" w:rsidRDefault="009A27F0" w:rsidP="008743D2">
      <w:pPr>
        <w:pStyle w:val="MPodvpraanje2"/>
        <w:spacing w:after="0"/>
      </w:pPr>
      <w:r>
        <w:t>13</w:t>
      </w:r>
      <w:r w:rsidR="005A4AF1">
        <w:t>.2.</w:t>
      </w:r>
      <w:r w:rsidR="005A4AF1">
        <w:tab/>
        <w:t>Zapišite enačbo premice, ki gre skozi teme parabole in je vzporedna abscisni osi.</w:t>
      </w:r>
    </w:p>
    <w:p w14:paraId="5EC8FF3D" w14:textId="77777777" w:rsidR="005A4AF1" w:rsidRDefault="009A27F0" w:rsidP="008743D2">
      <w:pPr>
        <w:pStyle w:val="MPodvpraanje2"/>
        <w:spacing w:after="0"/>
      </w:pPr>
      <w:r>
        <w:t>13</w:t>
      </w:r>
      <w:r w:rsidR="005A4AF1">
        <w:t>.3.</w:t>
      </w:r>
      <w:r w:rsidR="005A4AF1">
        <w:tab/>
        <w:t xml:space="preserve">Izračunajte dolžino daljice, ki jo parabola odreže od premice </w:t>
      </w:r>
      <w:r w:rsidR="005A4AF1">
        <w:rPr>
          <w:position w:val="-10"/>
        </w:rPr>
        <w:object w:dxaOrig="679" w:dyaOrig="299" w14:anchorId="3BD81E0A">
          <v:shape id="_x0000_i1067" type="#_x0000_t75" style="width:34.5pt;height:15pt" o:ole="">
            <v:imagedata r:id="rId95" o:title=""/>
          </v:shape>
          <o:OLEObject Type="Embed" ProgID="Equation.DSMT4" ShapeID="_x0000_i1067" DrawAspect="Content" ObjectID="_1734843130" r:id="rId96"/>
        </w:object>
      </w:r>
    </w:p>
    <w:p w14:paraId="5FF49F0D" w14:textId="77777777" w:rsidR="007D0E2A" w:rsidRDefault="009A27F0" w:rsidP="008743D2">
      <w:pPr>
        <w:pStyle w:val="MVpraanje24"/>
        <w:spacing w:after="0"/>
      </w:pPr>
      <w:r>
        <w:lastRenderedPageBreak/>
        <w:t>14</w:t>
      </w:r>
      <w:r w:rsidR="007D0E2A">
        <w:t>.</w:t>
      </w:r>
      <w:r w:rsidR="007D0E2A">
        <w:tab/>
      </w:r>
      <w:r w:rsidR="007D0E2A" w:rsidRPr="00A3586C">
        <w:t xml:space="preserve">Dana je funkcija </w:t>
      </w:r>
      <w:r w:rsidR="007D0E2A">
        <w:rPr>
          <w:position w:val="-10"/>
        </w:rPr>
        <w:object w:dxaOrig="1290" w:dyaOrig="345" w14:anchorId="6D052A57">
          <v:shape id="_x0000_i1068" type="#_x0000_t75" style="width:64.5pt;height:16.5pt" o:ole="">
            <v:imagedata r:id="rId97" o:title=""/>
          </v:shape>
          <o:OLEObject Type="Embed" ProgID="Equation.DSMT4" ShapeID="_x0000_i1068" DrawAspect="Content" ObjectID="_1734843131" r:id="rId98"/>
        </w:object>
      </w:r>
      <w:r w:rsidR="007D0E2A" w:rsidRPr="00A3586C">
        <w:t>.</w:t>
      </w:r>
    </w:p>
    <w:p w14:paraId="46869209" w14:textId="77777777" w:rsidR="007D0E2A" w:rsidRPr="006C7E97" w:rsidRDefault="009A27F0" w:rsidP="008743D2">
      <w:pPr>
        <w:pStyle w:val="MPodvpraanje13"/>
        <w:spacing w:after="0"/>
        <w:rPr>
          <w:i/>
          <w:sz w:val="16"/>
          <w:szCs w:val="16"/>
        </w:rPr>
      </w:pPr>
      <w:r>
        <w:t>14</w:t>
      </w:r>
      <w:r w:rsidR="007D0E2A">
        <w:t>.1.</w:t>
      </w:r>
      <w:r w:rsidR="007D0E2A">
        <w:tab/>
      </w:r>
      <w:r w:rsidR="007D0E2A" w:rsidRPr="00A3586C">
        <w:rPr>
          <w:rFonts w:cs="Arial"/>
        </w:rPr>
        <w:t xml:space="preserve">Izračunajte ničle, teme in začetno vrednost funkcije </w:t>
      </w:r>
      <w:r w:rsidR="007D0E2A">
        <w:rPr>
          <w:rFonts w:cs="Arial"/>
          <w:position w:val="-10"/>
        </w:rPr>
        <w:object w:dxaOrig="225" w:dyaOrig="300" w14:anchorId="7A363B18">
          <v:shape id="_x0000_i1069" type="#_x0000_t75" style="width:11.25pt;height:15pt" o:ole="">
            <v:imagedata r:id="rId99" o:title=""/>
          </v:shape>
          <o:OLEObject Type="Embed" ProgID="Equation.DSMT4" ShapeID="_x0000_i1069" DrawAspect="Content" ObjectID="_1734843132" r:id="rId100"/>
        </w:object>
      </w:r>
      <w:r w:rsidR="007D0E2A" w:rsidRPr="00A3586C">
        <w:rPr>
          <w:rFonts w:cs="Arial"/>
        </w:rPr>
        <w:t>.</w:t>
      </w:r>
    </w:p>
    <w:p w14:paraId="339D34B8" w14:textId="77777777" w:rsidR="007D0E2A" w:rsidRPr="000E051A" w:rsidRDefault="009A27F0" w:rsidP="008743D2">
      <w:pPr>
        <w:pStyle w:val="MPodvpraanje13"/>
        <w:spacing w:after="0"/>
      </w:pPr>
      <w:r>
        <w:t>14</w:t>
      </w:r>
      <w:r w:rsidR="007D0E2A">
        <w:t>.2.</w:t>
      </w:r>
      <w:r w:rsidR="007D0E2A">
        <w:tab/>
      </w:r>
      <w:r w:rsidR="007D0E2A" w:rsidRPr="00A3586C">
        <w:rPr>
          <w:rFonts w:cs="Arial"/>
        </w:rPr>
        <w:t xml:space="preserve">Narišite graf funkcije </w:t>
      </w:r>
      <w:r w:rsidR="007D0E2A">
        <w:rPr>
          <w:rFonts w:cs="Arial"/>
          <w:position w:val="-10"/>
        </w:rPr>
        <w:object w:dxaOrig="225" w:dyaOrig="300" w14:anchorId="0D8612B7">
          <v:shape id="_x0000_i1070" type="#_x0000_t75" style="width:11.25pt;height:15pt" o:ole="">
            <v:imagedata r:id="rId101" o:title=""/>
          </v:shape>
          <o:OLEObject Type="Embed" ProgID="Equation.DSMT4" ShapeID="_x0000_i1070" DrawAspect="Content" ObjectID="_1734843133" r:id="rId102"/>
        </w:object>
      </w:r>
      <w:r w:rsidR="007D0E2A" w:rsidRPr="00A3586C">
        <w:rPr>
          <w:rFonts w:cs="Arial"/>
        </w:rPr>
        <w:t>. Kako ga imenujemo?</w:t>
      </w:r>
    </w:p>
    <w:p w14:paraId="577CE01A" w14:textId="77777777" w:rsidR="005A4AF1" w:rsidRDefault="009A27F0" w:rsidP="008743D2">
      <w:pPr>
        <w:pStyle w:val="MVpraanje11"/>
        <w:spacing w:after="0"/>
      </w:pPr>
      <w:r>
        <w:t>15</w:t>
      </w:r>
      <w:r w:rsidR="005A4AF1">
        <w:t>.</w:t>
      </w:r>
      <w:r w:rsidR="005A4AF1">
        <w:tab/>
      </w:r>
      <w:r w:rsidR="005A4AF1" w:rsidRPr="00796249">
        <w:t>Dan</w:t>
      </w:r>
      <w:r w:rsidR="005A4AF1">
        <w:t>i</w:t>
      </w:r>
      <w:r w:rsidR="005A4AF1" w:rsidRPr="00796249">
        <w:t xml:space="preserve"> </w:t>
      </w:r>
      <w:r w:rsidR="005A4AF1">
        <w:t>sta</w:t>
      </w:r>
      <w:r w:rsidR="005A4AF1" w:rsidRPr="00796249">
        <w:t xml:space="preserve"> parabola </w:t>
      </w:r>
      <w:r w:rsidR="005A4AF1">
        <w:rPr>
          <w:position w:val="-10"/>
        </w:rPr>
        <w:object w:dxaOrig="1318" w:dyaOrig="340" w14:anchorId="30B34A73">
          <v:shape id="_x0000_i1071" type="#_x0000_t75" style="width:66pt;height:16.5pt" o:ole="">
            <v:imagedata r:id="rId103" o:title=""/>
          </v:shape>
          <o:OLEObject Type="Embed" ProgID="Equation.DSMT4" ShapeID="_x0000_i1071" DrawAspect="Content" ObjectID="_1734843134" r:id="rId104"/>
        </w:object>
      </w:r>
      <w:r w:rsidR="005A4AF1" w:rsidRPr="00796249">
        <w:t xml:space="preserve"> in premica </w:t>
      </w:r>
      <w:r w:rsidR="005A4AF1">
        <w:rPr>
          <w:position w:val="-10"/>
        </w:rPr>
        <w:object w:dxaOrig="965" w:dyaOrig="299" w14:anchorId="693BEF86">
          <v:shape id="_x0000_i1072" type="#_x0000_t75" style="width:48pt;height:15pt" o:ole="">
            <v:imagedata r:id="rId105" o:title=""/>
          </v:shape>
          <o:OLEObject Type="Embed" ProgID="Equation.DSMT4" ShapeID="_x0000_i1072" DrawAspect="Content" ObjectID="_1734843135" r:id="rId106"/>
        </w:object>
      </w:r>
    </w:p>
    <w:p w14:paraId="726B3D3A" w14:textId="77777777" w:rsidR="005A4AF1" w:rsidRPr="00796249" w:rsidRDefault="005A4AF1" w:rsidP="008743D2">
      <w:pPr>
        <w:pStyle w:val="MPodvpraanje6"/>
        <w:spacing w:after="0"/>
      </w:pPr>
      <w:r>
        <w:t>1</w:t>
      </w:r>
      <w:r w:rsidR="009A27F0">
        <w:t>5</w:t>
      </w:r>
      <w:r>
        <w:t>.2.</w:t>
      </w:r>
      <w:r>
        <w:tab/>
      </w:r>
      <w:r w:rsidRPr="00796249">
        <w:t xml:space="preserve">Parabolo in premico natančno narišite v isti koordinatni sistem. </w:t>
      </w:r>
    </w:p>
    <w:p w14:paraId="1718D27C" w14:textId="0B831D27" w:rsidR="005A4AF1" w:rsidRPr="00796249" w:rsidRDefault="005A4AF1" w:rsidP="008743D2">
      <w:pPr>
        <w:pStyle w:val="MPodvpraanje6"/>
        <w:spacing w:after="0"/>
      </w:pPr>
      <w:r>
        <w:t>1</w:t>
      </w:r>
      <w:r w:rsidR="009F76EF">
        <w:t>5</w:t>
      </w:r>
      <w:r>
        <w:t>.3.</w:t>
      </w:r>
      <w:r>
        <w:tab/>
      </w:r>
      <w:r w:rsidRPr="00796249">
        <w:t xml:space="preserve">Izračunajte kot, ki ga </w:t>
      </w:r>
      <w:r>
        <w:t>premica oklepa z abscisno osjo.</w:t>
      </w:r>
      <w:r w:rsidRPr="00796249">
        <w:t>Kot zapišite v stopinjah in minutah.</w:t>
      </w:r>
    </w:p>
    <w:p w14:paraId="2E4F8EA1" w14:textId="77777777" w:rsidR="005A4AF1" w:rsidRDefault="005A4AF1" w:rsidP="008743D2">
      <w:pPr>
        <w:pStyle w:val="MVpraanje12"/>
        <w:spacing w:after="0"/>
      </w:pPr>
      <w:r>
        <w:t>1</w:t>
      </w:r>
      <w:r w:rsidR="009F76EF">
        <w:t>6</w:t>
      </w:r>
      <w:r>
        <w:t>.</w:t>
      </w:r>
      <w:r>
        <w:tab/>
      </w:r>
      <w:r w:rsidRPr="00A275D7">
        <w:t xml:space="preserve">Dani sta funkciji </w:t>
      </w:r>
      <w:r>
        <w:rPr>
          <w:position w:val="-10"/>
        </w:rPr>
        <w:object w:dxaOrig="1605" w:dyaOrig="345" w14:anchorId="3B60C80A">
          <v:shape id="_x0000_i1073" type="#_x0000_t75" style="width:80.25pt;height:16.5pt" o:ole="">
            <v:imagedata r:id="rId107" o:title=""/>
          </v:shape>
          <o:OLEObject Type="Embed" ProgID="Equation.DSMT4" ShapeID="_x0000_i1073" DrawAspect="Content" ObjectID="_1734843136" r:id="rId108"/>
        </w:object>
      </w:r>
      <w:r w:rsidRPr="00A275D7">
        <w:t xml:space="preserve"> in </w:t>
      </w:r>
      <w:r>
        <w:rPr>
          <w:position w:val="-10"/>
        </w:rPr>
        <w:object w:dxaOrig="795" w:dyaOrig="300" w14:anchorId="0AE6F1BE">
          <v:shape id="_x0000_i1074" type="#_x0000_t75" style="width:40.5pt;height:15pt" o:ole="">
            <v:imagedata r:id="rId109" o:title=""/>
          </v:shape>
          <o:OLEObject Type="Embed" ProgID="Equation.DSMT4" ShapeID="_x0000_i1074" DrawAspect="Content" ObjectID="_1734843137" r:id="rId110"/>
        </w:object>
      </w:r>
    </w:p>
    <w:p w14:paraId="3D1F7714" w14:textId="77777777" w:rsidR="005A4AF1" w:rsidRPr="00A275D7" w:rsidRDefault="005A4AF1" w:rsidP="008743D2">
      <w:pPr>
        <w:pStyle w:val="MPodvpraanje7"/>
        <w:spacing w:after="0"/>
      </w:pPr>
      <w:r>
        <w:t>1</w:t>
      </w:r>
      <w:r w:rsidR="009F76EF">
        <w:t>6</w:t>
      </w:r>
      <w:r>
        <w:t>.1.</w:t>
      </w:r>
      <w:r>
        <w:tab/>
      </w:r>
      <w:r w:rsidRPr="00A275D7">
        <w:t xml:space="preserve">Izračunajte ničli in koordinati temena funkcije </w:t>
      </w:r>
      <w:r>
        <w:rPr>
          <w:position w:val="-10"/>
        </w:rPr>
        <w:object w:dxaOrig="465" w:dyaOrig="300" w14:anchorId="58D4ABC9">
          <v:shape id="_x0000_i1075" type="#_x0000_t75" style="width:23.25pt;height:15pt" o:ole="">
            <v:imagedata r:id="rId111" o:title=""/>
          </v:shape>
          <o:OLEObject Type="Embed" ProgID="Equation.DSMT4" ShapeID="_x0000_i1075" DrawAspect="Content" ObjectID="_1734843138" r:id="rId112"/>
        </w:object>
      </w:r>
      <w:r w:rsidRPr="00A275D7">
        <w:t xml:space="preserve"> ter natančno narišite grafa obeh funkcij v isti koordinatni sistem.</w:t>
      </w:r>
    </w:p>
    <w:p w14:paraId="7B2803C4" w14:textId="77777777" w:rsidR="005A4AF1" w:rsidRPr="00A275D7" w:rsidRDefault="005A4AF1" w:rsidP="008743D2">
      <w:pPr>
        <w:pStyle w:val="MPodvpraanje7"/>
        <w:spacing w:after="0"/>
      </w:pPr>
      <w:r>
        <w:t>1</w:t>
      </w:r>
      <w:r w:rsidR="009F76EF">
        <w:t>6</w:t>
      </w:r>
      <w:r>
        <w:t>.2.</w:t>
      </w:r>
      <w:r>
        <w:tab/>
      </w:r>
      <w:r w:rsidRPr="00A275D7">
        <w:t xml:space="preserve">Izračunajte koordinate presečišč grafov funkcij </w:t>
      </w:r>
      <w:r>
        <w:rPr>
          <w:position w:val="-10"/>
        </w:rPr>
        <w:object w:dxaOrig="465" w:dyaOrig="300" w14:anchorId="71CF2CD6">
          <v:shape id="_x0000_i1076" type="#_x0000_t75" style="width:23.25pt;height:15pt" o:ole="">
            <v:imagedata r:id="rId113" o:title=""/>
          </v:shape>
          <o:OLEObject Type="Embed" ProgID="Equation.DSMT4" ShapeID="_x0000_i1076" DrawAspect="Content" ObjectID="_1734843139" r:id="rId114"/>
        </w:object>
      </w:r>
      <w:r>
        <w:t xml:space="preserve"> in </w:t>
      </w:r>
      <w:r>
        <w:rPr>
          <w:position w:val="-10"/>
        </w:rPr>
        <w:object w:dxaOrig="480" w:dyaOrig="300" w14:anchorId="33F80062">
          <v:shape id="_x0000_i1077" type="#_x0000_t75" style="width:24pt;height:15pt" o:ole="">
            <v:imagedata r:id="rId115" o:title=""/>
          </v:shape>
          <o:OLEObject Type="Embed" ProgID="Equation.DSMT4" ShapeID="_x0000_i1077" DrawAspect="Content" ObjectID="_1734843140" r:id="rId116"/>
        </w:object>
      </w:r>
    </w:p>
    <w:p w14:paraId="49257DAC" w14:textId="77777777" w:rsidR="005A4AF1" w:rsidRPr="00A275D7" w:rsidRDefault="005A4AF1" w:rsidP="008743D2">
      <w:pPr>
        <w:pStyle w:val="MPodvpraanje7"/>
        <w:spacing w:after="0"/>
      </w:pPr>
      <w:r>
        <w:t>1</w:t>
      </w:r>
      <w:r w:rsidR="009F76EF">
        <w:t>6</w:t>
      </w:r>
      <w:r>
        <w:t>.3.</w:t>
      </w:r>
      <w:r>
        <w:tab/>
      </w:r>
      <w:r w:rsidRPr="00A275D7">
        <w:t>Izračunajte razdaljo med presečiščema. Rezultat delno korenite.</w:t>
      </w:r>
    </w:p>
    <w:p w14:paraId="3E5318E9" w14:textId="77777777" w:rsidR="005A4AF1" w:rsidRDefault="009F76EF" w:rsidP="008743D2">
      <w:pPr>
        <w:pStyle w:val="MVpraanje6"/>
        <w:spacing w:after="0"/>
      </w:pPr>
      <w:r>
        <w:t>17</w:t>
      </w:r>
      <w:r w:rsidR="005A4AF1">
        <w:t>.</w:t>
      </w:r>
      <w:r w:rsidR="005A4AF1">
        <w:tab/>
        <w:t xml:space="preserve">Dani sta kvadratna funkcija </w:t>
      </w:r>
      <w:r w:rsidR="005A4AF1">
        <w:rPr>
          <w:position w:val="-12"/>
        </w:rPr>
        <w:object w:dxaOrig="1740" w:dyaOrig="360" w14:anchorId="4C338625">
          <v:shape id="_x0000_i1078" type="#_x0000_t75" style="width:87pt;height:18.75pt" o:ole="">
            <v:imagedata r:id="rId117" o:title=""/>
          </v:shape>
          <o:OLEObject Type="Embed" ProgID="Equation.DSMT4" ShapeID="_x0000_i1078" DrawAspect="Content" ObjectID="_1734843141" r:id="rId118"/>
        </w:object>
      </w:r>
      <w:r w:rsidR="005A4AF1">
        <w:t xml:space="preserve"> in linearna funkcija </w:t>
      </w:r>
      <w:r w:rsidR="005A4AF1">
        <w:rPr>
          <w:position w:val="-12"/>
        </w:rPr>
        <w:object w:dxaOrig="1185" w:dyaOrig="345" w14:anchorId="6FAE0B69">
          <v:shape id="_x0000_i1079" type="#_x0000_t75" style="width:58.5pt;height:16.5pt" o:ole="">
            <v:imagedata r:id="rId119" o:title=""/>
          </v:shape>
          <o:OLEObject Type="Embed" ProgID="Equation.DSMT4" ShapeID="_x0000_i1079" DrawAspect="Content" ObjectID="_1734843142" r:id="rId120"/>
        </w:object>
      </w:r>
      <w:r w:rsidR="005A4AF1">
        <w:t>.</w:t>
      </w:r>
    </w:p>
    <w:p w14:paraId="14EF6BED" w14:textId="77777777" w:rsidR="005A4AF1" w:rsidRDefault="009F76EF" w:rsidP="008743D2">
      <w:pPr>
        <w:pStyle w:val="MPodvpraanje3"/>
        <w:spacing w:after="0"/>
      </w:pPr>
      <w:r>
        <w:t>17</w:t>
      </w:r>
      <w:r w:rsidR="005A4AF1">
        <w:t>.1.</w:t>
      </w:r>
      <w:r w:rsidR="005A4AF1">
        <w:tab/>
        <w:t xml:space="preserve">Zapišite ničli in koordinati temena funkcije </w:t>
      </w:r>
      <w:r w:rsidR="005A4AF1">
        <w:rPr>
          <w:position w:val="-12"/>
        </w:rPr>
        <w:object w:dxaOrig="495" w:dyaOrig="345" w14:anchorId="02F8B069">
          <v:shape id="_x0000_i1080" type="#_x0000_t75" style="width:24.75pt;height:16.5pt" o:ole="">
            <v:imagedata r:id="rId121" o:title=""/>
          </v:shape>
          <o:OLEObject Type="Embed" ProgID="Equation.DSMT4" ShapeID="_x0000_i1080" DrawAspect="Content" ObjectID="_1734843143" r:id="rId122"/>
        </w:object>
      </w:r>
      <w:r w:rsidR="005A4AF1">
        <w:t>.</w:t>
      </w:r>
    </w:p>
    <w:p w14:paraId="400C2F4D" w14:textId="77777777" w:rsidR="005A4AF1" w:rsidRDefault="009F76EF" w:rsidP="008743D2">
      <w:pPr>
        <w:pStyle w:val="MPodvpraanje3"/>
        <w:spacing w:after="0"/>
      </w:pPr>
      <w:r>
        <w:t>17</w:t>
      </w:r>
      <w:r w:rsidR="005A4AF1">
        <w:t>.2.</w:t>
      </w:r>
      <w:r w:rsidR="005A4AF1">
        <w:tab/>
        <w:t>Narišite obe funkciji v danem koordinatnem sistemu.</w:t>
      </w:r>
    </w:p>
    <w:p w14:paraId="696E4D35" w14:textId="77777777" w:rsidR="007D0E2A" w:rsidRDefault="009F76EF" w:rsidP="008743D2">
      <w:pPr>
        <w:pStyle w:val="MVpraanje3"/>
        <w:spacing w:after="0"/>
      </w:pPr>
      <w:r>
        <w:t>18</w:t>
      </w:r>
      <w:r w:rsidR="007D0E2A">
        <w:t>.</w:t>
      </w:r>
      <w:r w:rsidR="007D0E2A">
        <w:tab/>
        <w:t xml:space="preserve">Dani sta funkciji </w:t>
      </w:r>
      <w:r w:rsidR="007D0E2A">
        <w:rPr>
          <w:position w:val="-12"/>
        </w:rPr>
        <w:object w:dxaOrig="1635" w:dyaOrig="360" w14:anchorId="199469F7">
          <v:shape id="_x0000_i1081" type="#_x0000_t75" style="width:81.75pt;height:18.75pt" o:ole="">
            <v:imagedata r:id="rId123" o:title=""/>
          </v:shape>
          <o:OLEObject Type="Embed" ProgID="Equation.DSMT4" ShapeID="_x0000_i1081" DrawAspect="Content" ObjectID="_1734843144" r:id="rId124"/>
        </w:object>
      </w:r>
      <w:r w:rsidR="007D0E2A">
        <w:t xml:space="preserve"> in </w:t>
      </w:r>
      <w:r w:rsidR="007D0E2A">
        <w:rPr>
          <w:position w:val="-12"/>
        </w:rPr>
        <w:object w:dxaOrig="1155" w:dyaOrig="345" w14:anchorId="6DB1D696">
          <v:shape id="_x0000_i1082" type="#_x0000_t75" style="width:57.75pt;height:16.5pt" o:ole="">
            <v:imagedata r:id="rId125" o:title=""/>
          </v:shape>
          <o:OLEObject Type="Embed" ProgID="Equation.DSMT4" ShapeID="_x0000_i1082" DrawAspect="Content" ObjectID="_1734843145" r:id="rId126"/>
        </w:object>
      </w:r>
    </w:p>
    <w:p w14:paraId="4794E762" w14:textId="77777777" w:rsidR="007D0E2A" w:rsidRDefault="009F76EF" w:rsidP="008743D2">
      <w:pPr>
        <w:pStyle w:val="MPodvpraanje0"/>
        <w:spacing w:after="0"/>
      </w:pPr>
      <w:r>
        <w:t>18</w:t>
      </w:r>
      <w:r w:rsidR="007D0E2A">
        <w:t>.1.</w:t>
      </w:r>
      <w:r w:rsidR="007D0E2A">
        <w:tab/>
        <w:t>Narišite oba grafa v istem koordinatnem sistemu.</w:t>
      </w:r>
    </w:p>
    <w:p w14:paraId="367D817B" w14:textId="77777777" w:rsidR="007D0E2A" w:rsidRDefault="009F76EF" w:rsidP="008743D2">
      <w:pPr>
        <w:pStyle w:val="MPodvpraanje0"/>
        <w:spacing w:after="0"/>
      </w:pPr>
      <w:r>
        <w:t>18</w:t>
      </w:r>
      <w:r w:rsidR="007D0E2A">
        <w:t>.2.</w:t>
      </w:r>
      <w:r w:rsidR="007D0E2A">
        <w:tab/>
        <w:t>Izračunajte koordinate presečišč obeh grafov.</w:t>
      </w:r>
    </w:p>
    <w:p w14:paraId="07DD0E39" w14:textId="77777777" w:rsidR="007D0E2A" w:rsidRDefault="009F76EF" w:rsidP="008743D2">
      <w:pPr>
        <w:pStyle w:val="MPodvpraanje0"/>
        <w:spacing w:after="0"/>
      </w:pPr>
      <w:r>
        <w:t>18</w:t>
      </w:r>
      <w:r w:rsidR="007D0E2A">
        <w:t>.3.</w:t>
      </w:r>
      <w:r w:rsidR="007D0E2A">
        <w:tab/>
        <w:t>Izračunajte razdaljo med presečiščema. Rezultat delno korenite.</w:t>
      </w:r>
    </w:p>
    <w:p w14:paraId="46775F92" w14:textId="77777777" w:rsidR="007D0E2A" w:rsidRDefault="009F76EF" w:rsidP="008743D2">
      <w:pPr>
        <w:pStyle w:val="MVpraanje4"/>
        <w:spacing w:after="0"/>
      </w:pPr>
      <w:r>
        <w:t>19</w:t>
      </w:r>
      <w:r w:rsidR="007D0E2A">
        <w:t>.</w:t>
      </w:r>
      <w:r w:rsidR="007D0E2A">
        <w:tab/>
        <w:t xml:space="preserve">Dani sta kvadratna funkcija </w:t>
      </w:r>
      <w:r w:rsidR="007D0E2A">
        <w:rPr>
          <w:position w:val="-12"/>
        </w:rPr>
        <w:object w:dxaOrig="1454" w:dyaOrig="367" w14:anchorId="5A822FA0">
          <v:shape id="_x0000_i1083" type="#_x0000_t75" style="width:72.75pt;height:18.75pt" o:ole="">
            <v:imagedata r:id="rId127" o:title=""/>
          </v:shape>
          <o:OLEObject Type="Embed" ProgID="Equation.DSMT4" ShapeID="_x0000_i1083" DrawAspect="Content" ObjectID="_1734843146" r:id="rId128"/>
        </w:object>
      </w:r>
      <w:r w:rsidR="007D0E2A">
        <w:t xml:space="preserve"> in linearna funkcija </w:t>
      </w:r>
      <w:r w:rsidR="007D0E2A">
        <w:rPr>
          <w:position w:val="-12"/>
        </w:rPr>
        <w:object w:dxaOrig="1223" w:dyaOrig="340" w14:anchorId="4F6A0622">
          <v:shape id="_x0000_i1084" type="#_x0000_t75" style="width:61.5pt;height:16.5pt" o:ole="">
            <v:imagedata r:id="rId129" o:title=""/>
          </v:shape>
          <o:OLEObject Type="Embed" ProgID="Equation.DSMT4" ShapeID="_x0000_i1084" DrawAspect="Content" ObjectID="_1734843147" r:id="rId130"/>
        </w:object>
      </w:r>
      <w:r w:rsidR="007D0E2A">
        <w:t>.</w:t>
      </w:r>
    </w:p>
    <w:p w14:paraId="6C9A4D16" w14:textId="77777777" w:rsidR="007D0E2A" w:rsidRDefault="009F76EF" w:rsidP="008743D2">
      <w:pPr>
        <w:pStyle w:val="MPodvpraanje1"/>
        <w:spacing w:after="0"/>
      </w:pPr>
      <w:r>
        <w:t>19</w:t>
      </w:r>
      <w:r w:rsidR="007D0E2A">
        <w:t>.1.</w:t>
      </w:r>
      <w:r w:rsidR="007D0E2A">
        <w:tab/>
        <w:t xml:space="preserve">Zapišite ničli in koordinati temena funkcije </w:t>
      </w:r>
      <w:r w:rsidR="007D0E2A">
        <w:rPr>
          <w:position w:val="-12"/>
        </w:rPr>
        <w:object w:dxaOrig="503" w:dyaOrig="340" w14:anchorId="317A2D9B">
          <v:shape id="_x0000_i1085" type="#_x0000_t75" style="width:25.5pt;height:16.5pt" o:ole="">
            <v:imagedata r:id="rId131" o:title=""/>
          </v:shape>
          <o:OLEObject Type="Embed" ProgID="Equation.DSMT4" ShapeID="_x0000_i1085" DrawAspect="Content" ObjectID="_1734843148" r:id="rId132"/>
        </w:object>
      </w:r>
      <w:r w:rsidR="007D0E2A">
        <w:t>.</w:t>
      </w:r>
    </w:p>
    <w:p w14:paraId="7C533769" w14:textId="5ACB4349" w:rsidR="007D0E2A" w:rsidRDefault="009F76EF" w:rsidP="00046B01">
      <w:pPr>
        <w:pStyle w:val="MPodvpraanje1"/>
        <w:spacing w:after="0"/>
      </w:pPr>
      <w:r>
        <w:t>19</w:t>
      </w:r>
      <w:r w:rsidR="007D0E2A">
        <w:t>.2.</w:t>
      </w:r>
      <w:r w:rsidR="007D0E2A">
        <w:tab/>
        <w:t>Narišite grafa obeh funkcij v danem koordinatnem sistemu.</w:t>
      </w:r>
    </w:p>
    <w:p w14:paraId="1F81B21B" w14:textId="77777777" w:rsidR="007D0E2A" w:rsidRPr="007D0E2A" w:rsidRDefault="007D0E2A" w:rsidP="008743D2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sz w:val="20"/>
          <w:szCs w:val="20"/>
        </w:rPr>
      </w:pPr>
      <w:r w:rsidRPr="007D0E2A">
        <w:rPr>
          <w:rFonts w:ascii="Arial" w:hAnsi="Arial"/>
          <w:sz w:val="20"/>
          <w:szCs w:val="20"/>
        </w:rPr>
        <w:t>2</w:t>
      </w:r>
      <w:r w:rsidR="004E1D27">
        <w:rPr>
          <w:rFonts w:ascii="Arial" w:hAnsi="Arial"/>
          <w:sz w:val="20"/>
          <w:szCs w:val="20"/>
        </w:rPr>
        <w:t>0</w:t>
      </w:r>
      <w:r w:rsidRPr="007D0E2A">
        <w:rPr>
          <w:rFonts w:ascii="Arial" w:hAnsi="Arial"/>
          <w:sz w:val="20"/>
          <w:szCs w:val="20"/>
        </w:rPr>
        <w:t>.</w:t>
      </w:r>
      <w:r w:rsidRPr="007D0E2A">
        <w:rPr>
          <w:rFonts w:ascii="Arial" w:hAnsi="Arial"/>
          <w:sz w:val="20"/>
          <w:szCs w:val="20"/>
        </w:rPr>
        <w:tab/>
        <w:t xml:space="preserve">Dani sta funkciji </w:t>
      </w:r>
      <w:r w:rsidRPr="007D0E2A">
        <w:rPr>
          <w:rFonts w:ascii="Arial" w:hAnsi="Arial"/>
          <w:position w:val="-10"/>
          <w:sz w:val="20"/>
          <w:szCs w:val="20"/>
        </w:rPr>
        <w:object w:dxaOrig="3143" w:dyaOrig="338" w14:anchorId="37345253">
          <v:shape id="_x0000_i1086" type="#_x0000_t75" style="width:157.5pt;height:16.5pt" o:ole="">
            <v:imagedata r:id="rId133" o:title=""/>
          </v:shape>
          <o:OLEObject Type="Embed" ProgID="Equation.DSMT4" ShapeID="_x0000_i1086" DrawAspect="Content" ObjectID="_1734843149" r:id="rId134"/>
        </w:object>
      </w:r>
      <w:r w:rsidRPr="007D0E2A">
        <w:rPr>
          <w:rFonts w:ascii="Arial" w:hAnsi="Arial"/>
          <w:sz w:val="20"/>
          <w:szCs w:val="20"/>
        </w:rPr>
        <w:t>.</w:t>
      </w:r>
    </w:p>
    <w:p w14:paraId="4D9A6C22" w14:textId="77777777" w:rsidR="007D0E2A" w:rsidRPr="007D0E2A" w:rsidRDefault="007D0E2A" w:rsidP="008743D2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hAnsi="Arial"/>
          <w:sz w:val="20"/>
          <w:szCs w:val="20"/>
        </w:rPr>
      </w:pPr>
      <w:r w:rsidRPr="007D0E2A">
        <w:rPr>
          <w:rFonts w:ascii="Arial" w:hAnsi="Arial"/>
          <w:sz w:val="20"/>
          <w:szCs w:val="20"/>
        </w:rPr>
        <w:t>2</w:t>
      </w:r>
      <w:r w:rsidR="004E1D27">
        <w:rPr>
          <w:rFonts w:ascii="Arial" w:hAnsi="Arial"/>
          <w:sz w:val="20"/>
          <w:szCs w:val="20"/>
        </w:rPr>
        <w:t>0</w:t>
      </w:r>
      <w:r w:rsidRPr="007D0E2A">
        <w:rPr>
          <w:rFonts w:ascii="Arial" w:hAnsi="Arial"/>
          <w:sz w:val="20"/>
          <w:szCs w:val="20"/>
        </w:rPr>
        <w:t>.1.</w:t>
      </w:r>
      <w:r w:rsidRPr="007D0E2A">
        <w:rPr>
          <w:rFonts w:ascii="Arial" w:hAnsi="Arial"/>
          <w:sz w:val="20"/>
          <w:szCs w:val="20"/>
        </w:rPr>
        <w:tab/>
        <w:t>Izračunajte ničle in temeni obeh funkcij.</w:t>
      </w:r>
    </w:p>
    <w:p w14:paraId="38332247" w14:textId="77777777" w:rsidR="007D0E2A" w:rsidRPr="007D0E2A" w:rsidRDefault="007D0E2A" w:rsidP="008743D2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hAnsi="Arial"/>
          <w:sz w:val="20"/>
          <w:szCs w:val="20"/>
        </w:rPr>
      </w:pPr>
      <w:r w:rsidRPr="007D0E2A">
        <w:rPr>
          <w:rFonts w:ascii="Arial" w:hAnsi="Arial"/>
          <w:sz w:val="20"/>
          <w:szCs w:val="20"/>
        </w:rPr>
        <w:t>2</w:t>
      </w:r>
      <w:r w:rsidR="004E1D27">
        <w:rPr>
          <w:rFonts w:ascii="Arial" w:hAnsi="Arial"/>
          <w:sz w:val="20"/>
          <w:szCs w:val="20"/>
        </w:rPr>
        <w:t>0</w:t>
      </w:r>
      <w:r w:rsidRPr="007D0E2A">
        <w:rPr>
          <w:rFonts w:ascii="Arial" w:hAnsi="Arial"/>
          <w:sz w:val="20"/>
          <w:szCs w:val="20"/>
        </w:rPr>
        <w:t>.2.</w:t>
      </w:r>
      <w:r w:rsidRPr="007D0E2A">
        <w:rPr>
          <w:rFonts w:ascii="Arial" w:hAnsi="Arial"/>
          <w:sz w:val="20"/>
          <w:szCs w:val="20"/>
        </w:rPr>
        <w:tab/>
        <w:t>Narišite grafa obeh funkcij v isti koordinatni sistem.</w:t>
      </w:r>
    </w:p>
    <w:p w14:paraId="2CF139BC" w14:textId="77777777" w:rsidR="005A4AF1" w:rsidRDefault="004E1D27" w:rsidP="008743D2">
      <w:pPr>
        <w:pStyle w:val="MVpraanje13"/>
        <w:spacing w:after="0"/>
      </w:pPr>
      <w:r>
        <w:t>21</w:t>
      </w:r>
      <w:r w:rsidR="005A4AF1">
        <w:t>.</w:t>
      </w:r>
      <w:r w:rsidR="005A4AF1">
        <w:tab/>
        <w:t xml:space="preserve">Dani sta kvadratni funkciji </w:t>
      </w:r>
      <w:r w:rsidR="005A4AF1">
        <w:rPr>
          <w:position w:val="-18"/>
        </w:rPr>
        <w:object w:dxaOrig="1020" w:dyaOrig="480" w14:anchorId="597538DA">
          <v:shape id="_x0000_i1087" type="#_x0000_t75" style="width:51pt;height:24pt" o:ole="">
            <v:imagedata r:id="rId135" o:title=""/>
          </v:shape>
          <o:OLEObject Type="Embed" ProgID="Equation.DSMT4" ShapeID="_x0000_i1087" DrawAspect="Content" ObjectID="_1734843150" r:id="rId136"/>
        </w:object>
      </w:r>
      <w:r w:rsidR="005A4AF1">
        <w:t xml:space="preserve"> in </w:t>
      </w:r>
      <w:r w:rsidR="005A4AF1">
        <w:rPr>
          <w:position w:val="-10"/>
        </w:rPr>
        <w:object w:dxaOrig="1395" w:dyaOrig="345" w14:anchorId="0112E4D5">
          <v:shape id="_x0000_i1088" type="#_x0000_t75" style="width:70.5pt;height:16.5pt" o:ole="">
            <v:imagedata r:id="rId137" o:title=""/>
          </v:shape>
          <o:OLEObject Type="Embed" ProgID="Equation.DSMT4" ShapeID="_x0000_i1088" DrawAspect="Content" ObjectID="_1734843151" r:id="rId138"/>
        </w:object>
      </w:r>
      <w:r w:rsidR="005A4AF1">
        <w:t>.</w:t>
      </w:r>
    </w:p>
    <w:p w14:paraId="3D409A51" w14:textId="77777777" w:rsidR="005A4AF1" w:rsidRDefault="004E1D27" w:rsidP="008743D2">
      <w:pPr>
        <w:pStyle w:val="MPodvpraanje8"/>
        <w:spacing w:after="0"/>
      </w:pPr>
      <w:r>
        <w:t>21</w:t>
      </w:r>
      <w:r w:rsidR="005A4AF1">
        <w:t>.1.</w:t>
      </w:r>
      <w:r w:rsidR="005A4AF1">
        <w:tab/>
        <w:t>Narišite grafa obeh funkcij v dani koordinatni sistem.</w:t>
      </w:r>
    </w:p>
    <w:p w14:paraId="5974263E" w14:textId="77777777" w:rsidR="005A4AF1" w:rsidRDefault="004E1D27" w:rsidP="008743D2">
      <w:pPr>
        <w:pStyle w:val="MPodvpraanje8"/>
        <w:spacing w:after="0"/>
      </w:pPr>
      <w:r>
        <w:t>21</w:t>
      </w:r>
      <w:r w:rsidR="005A4AF1">
        <w:t>.3.</w:t>
      </w:r>
      <w:r w:rsidR="005A4AF1">
        <w:tab/>
        <w:t xml:space="preserve">Izračunajte </w:t>
      </w:r>
      <w:r w:rsidR="005A4AF1">
        <w:rPr>
          <w:position w:val="-12"/>
        </w:rPr>
        <w:object w:dxaOrig="1200" w:dyaOrig="345" w14:anchorId="4CE1667E">
          <v:shape id="_x0000_i1089" type="#_x0000_t75" style="width:60pt;height:16.5pt" o:ole="">
            <v:imagedata r:id="rId139" o:title=""/>
          </v:shape>
          <o:OLEObject Type="Embed" ProgID="Equation.DSMT4" ShapeID="_x0000_i1089" DrawAspect="Content" ObjectID="_1734843152" r:id="rId140"/>
        </w:object>
      </w:r>
      <w:r w:rsidR="005A4AF1">
        <w:t>.</w:t>
      </w:r>
    </w:p>
    <w:p w14:paraId="57EC028C" w14:textId="77777777" w:rsidR="005A4AF1" w:rsidRDefault="004E1D27" w:rsidP="008743D2">
      <w:pPr>
        <w:pStyle w:val="MVpraanje8"/>
        <w:spacing w:after="0"/>
      </w:pPr>
      <w:r>
        <w:t>22</w:t>
      </w:r>
      <w:r w:rsidR="005A4AF1">
        <w:t>.</w:t>
      </w:r>
      <w:r w:rsidR="005A4AF1">
        <w:tab/>
        <w:t xml:space="preserve">Dani sta enačbi parabole </w:t>
      </w:r>
      <w:r w:rsidR="005A4AF1">
        <w:rPr>
          <w:position w:val="-18"/>
        </w:rPr>
        <w:object w:dxaOrig="1395" w:dyaOrig="480" w14:anchorId="7E25C291">
          <v:shape id="_x0000_i1090" type="#_x0000_t75" style="width:70.5pt;height:24pt" o:ole="">
            <v:imagedata r:id="rId141" o:title=""/>
          </v:shape>
          <o:OLEObject Type="Embed" ProgID="Equation.DSMT4" ShapeID="_x0000_i1090" DrawAspect="Content" ObjectID="_1734843153" r:id="rId142"/>
        </w:object>
      </w:r>
      <w:r w:rsidR="005A4AF1">
        <w:t xml:space="preserve"> in premice </w:t>
      </w:r>
      <w:r w:rsidR="005A4AF1">
        <w:rPr>
          <w:position w:val="-18"/>
        </w:rPr>
        <w:object w:dxaOrig="840" w:dyaOrig="480" w14:anchorId="09A63555">
          <v:shape id="_x0000_i1091" type="#_x0000_t75" style="width:42pt;height:24pt" o:ole="">
            <v:imagedata r:id="rId143" o:title=""/>
          </v:shape>
          <o:OLEObject Type="Embed" ProgID="Equation.DSMT4" ShapeID="_x0000_i1091" DrawAspect="Content" ObjectID="_1734843154" r:id="rId144"/>
        </w:object>
      </w:r>
      <w:r w:rsidR="005A4AF1">
        <w:t>.</w:t>
      </w:r>
    </w:p>
    <w:p w14:paraId="142A8F87" w14:textId="77777777" w:rsidR="005A4AF1" w:rsidRDefault="004E1D27" w:rsidP="008743D2">
      <w:pPr>
        <w:pStyle w:val="MPodvpraanje5"/>
        <w:spacing w:after="0"/>
      </w:pPr>
      <w:r>
        <w:t>22.1.</w:t>
      </w:r>
      <w:r w:rsidR="005A4AF1">
        <w:tab/>
        <w:t>Parabolo in premico natančno narišite v dani koordinatni sistem.</w:t>
      </w:r>
    </w:p>
    <w:p w14:paraId="4A2C4B37" w14:textId="77777777" w:rsidR="005A4AF1" w:rsidRDefault="004E1D27" w:rsidP="008743D2">
      <w:pPr>
        <w:pStyle w:val="MPodvpraanje5"/>
        <w:spacing w:after="0"/>
      </w:pPr>
      <w:r>
        <w:t>22.3.</w:t>
      </w:r>
      <w:r w:rsidR="005A4AF1">
        <w:tab/>
        <w:t xml:space="preserve">Za katere </w:t>
      </w:r>
      <w:r w:rsidR="005A4AF1">
        <w:rPr>
          <w:position w:val="-6"/>
        </w:rPr>
        <w:object w:dxaOrig="180" w:dyaOrig="195" w14:anchorId="4858ACB5">
          <v:shape id="_x0000_i1092" type="#_x0000_t75" style="width:9pt;height:9.75pt" o:ole="">
            <v:imagedata r:id="rId145" o:title=""/>
          </v:shape>
          <o:OLEObject Type="Embed" ProgID="Equation.DSMT4" ShapeID="_x0000_i1092" DrawAspect="Content" ObjectID="_1734843155" r:id="rId146"/>
        </w:object>
      </w:r>
      <w:r w:rsidR="005A4AF1">
        <w:t xml:space="preserve"> leži premica nad parabolo?</w:t>
      </w:r>
    </w:p>
    <w:p w14:paraId="204E4F54" w14:textId="77777777" w:rsidR="005A4AF1" w:rsidRPr="005A4AF1" w:rsidRDefault="004E1D27" w:rsidP="008743D2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sz w:val="20"/>
          <w:szCs w:val="20"/>
        </w:rPr>
      </w:pPr>
      <w:r>
        <w:rPr>
          <w:rFonts w:ascii="Arial" w:hAnsi="Arial"/>
          <w:sz w:val="20"/>
          <w:szCs w:val="20"/>
        </w:rPr>
        <w:t>23</w:t>
      </w:r>
      <w:r w:rsidR="005A4AF1" w:rsidRPr="005A4AF1">
        <w:rPr>
          <w:rFonts w:ascii="Arial" w:hAnsi="Arial"/>
          <w:sz w:val="20"/>
          <w:szCs w:val="20"/>
        </w:rPr>
        <w:t>.</w:t>
      </w:r>
      <w:r w:rsidR="005A4AF1" w:rsidRPr="005A4AF1">
        <w:rPr>
          <w:rFonts w:ascii="Arial" w:hAnsi="Arial"/>
          <w:sz w:val="20"/>
          <w:szCs w:val="20"/>
        </w:rPr>
        <w:tab/>
        <w:t>Zapišite enačbo kvadratne funkcije, katere graf je na sliki.</w:t>
      </w:r>
    </w:p>
    <w:p w14:paraId="774614E4" w14:textId="7055A548" w:rsidR="005A4AF1" w:rsidRPr="005A4AF1" w:rsidRDefault="00046B01" w:rsidP="008743D2">
      <w:pPr>
        <w:overflowPunct w:val="0"/>
        <w:autoSpaceDE w:val="0"/>
        <w:autoSpaceDN w:val="0"/>
        <w:adjustRightInd w:val="0"/>
        <w:ind w:left="360"/>
        <w:textAlignment w:val="baseline"/>
        <w:rPr>
          <w:rFonts w:ascii="Arial" w:hAnsi="Arial" w:cs="Arial"/>
          <w:sz w:val="20"/>
          <w:szCs w:val="20"/>
        </w:rPr>
      </w:pPr>
      <w:r w:rsidRPr="005A4AF1">
        <w:rPr>
          <w:rFonts w:ascii="Arial" w:hAnsi="Arial" w:cs="Arial"/>
          <w:sz w:val="20"/>
          <w:szCs w:val="20"/>
        </w:rPr>
        <w:object w:dxaOrig="3600" w:dyaOrig="4320" w14:anchorId="0CE689C1">
          <v:shape id="_x0000_i1093" type="#_x0000_t75" style="width:93.75pt;height:97.5pt" o:ole="">
            <v:imagedata r:id="rId147" o:title="" croptop="2970f" cropbottom="22224f" cropleft="16165f" cropright="3544f" grayscale="t" bilevel="t"/>
          </v:shape>
          <o:OLEObject Type="Embed" ProgID="Photoshop.Image.5" ShapeID="_x0000_i1093" DrawAspect="Content" ObjectID="_1734843156" r:id="rId148"/>
        </w:object>
      </w:r>
    </w:p>
    <w:p w14:paraId="569C64B0" w14:textId="77777777" w:rsidR="008743D2" w:rsidRDefault="004E1D27" w:rsidP="008743D2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noProof/>
          <w:sz w:val="20"/>
          <w:szCs w:val="22"/>
        </w:rPr>
      </w:pPr>
      <w:r>
        <w:rPr>
          <w:rFonts w:ascii="Arial" w:hAnsi="Arial"/>
          <w:sz w:val="20"/>
          <w:szCs w:val="20"/>
        </w:rPr>
        <w:t>24</w:t>
      </w:r>
      <w:r w:rsidR="005A4AF1" w:rsidRPr="005A4AF1">
        <w:rPr>
          <w:rFonts w:ascii="Arial" w:hAnsi="Arial"/>
          <w:sz w:val="20"/>
          <w:szCs w:val="20"/>
        </w:rPr>
        <w:t>.</w:t>
      </w:r>
      <w:r w:rsidR="005A4AF1" w:rsidRPr="005A4AF1">
        <w:rPr>
          <w:rFonts w:ascii="Arial" w:hAnsi="Arial"/>
          <w:sz w:val="20"/>
          <w:szCs w:val="20"/>
        </w:rPr>
        <w:tab/>
        <w:t>Zapišite enačbo kvadratne funkcije, katere graf je na sliki.</w:t>
      </w:r>
      <w:r w:rsidRPr="004E1D27">
        <w:rPr>
          <w:rFonts w:ascii="Arial" w:hAnsi="Arial"/>
          <w:noProof/>
          <w:sz w:val="20"/>
          <w:szCs w:val="22"/>
        </w:rPr>
        <w:t xml:space="preserve"> </w:t>
      </w:r>
    </w:p>
    <w:p w14:paraId="48CFA980" w14:textId="77777777" w:rsidR="005A4AF1" w:rsidRPr="005A4AF1" w:rsidRDefault="008743D2" w:rsidP="008743D2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sz w:val="20"/>
          <w:szCs w:val="20"/>
        </w:rPr>
      </w:pPr>
      <w:r w:rsidRPr="005A4AF1">
        <w:rPr>
          <w:rFonts w:ascii="Arial" w:hAnsi="Arial"/>
          <w:noProof/>
          <w:sz w:val="20"/>
          <w:szCs w:val="22"/>
        </w:rPr>
        <w:drawing>
          <wp:inline distT="0" distB="0" distL="0" distR="0" wp14:anchorId="033F571B" wp14:editId="71D5F78D">
            <wp:extent cx="1030989" cy="1363979"/>
            <wp:effectExtent l="0" t="0" r="0" b="8255"/>
            <wp:docPr id="4" name="Slika 4" descr="SL_03D7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1" descr="SL_03D7copy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75" t="33786" r="12105" b="6284"/>
                    <a:stretch/>
                  </pic:blipFill>
                  <pic:spPr bwMode="auto">
                    <a:xfrm>
                      <a:off x="0" y="0"/>
                      <a:ext cx="1036941" cy="1371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A66D1D" w14:textId="77777777" w:rsidR="005A4AF1" w:rsidRDefault="005A4AF1" w:rsidP="008743D2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sz w:val="20"/>
          <w:szCs w:val="20"/>
        </w:rPr>
      </w:pPr>
      <w:r w:rsidRPr="005A4AF1">
        <w:rPr>
          <w:rFonts w:ascii="Arial" w:hAnsi="Arial"/>
          <w:sz w:val="20"/>
          <w:szCs w:val="20"/>
        </w:rPr>
        <w:t>2</w:t>
      </w:r>
      <w:r w:rsidR="004E1D27">
        <w:rPr>
          <w:rFonts w:ascii="Arial" w:hAnsi="Arial"/>
          <w:sz w:val="20"/>
          <w:szCs w:val="20"/>
        </w:rPr>
        <w:t>5</w:t>
      </w:r>
      <w:r w:rsidRPr="005A4AF1">
        <w:rPr>
          <w:rFonts w:ascii="Arial" w:hAnsi="Arial"/>
          <w:sz w:val="20"/>
          <w:szCs w:val="20"/>
        </w:rPr>
        <w:t>.</w:t>
      </w:r>
      <w:r w:rsidRPr="005A4AF1">
        <w:rPr>
          <w:rFonts w:ascii="Arial" w:hAnsi="Arial"/>
          <w:sz w:val="20"/>
          <w:szCs w:val="20"/>
        </w:rPr>
        <w:tab/>
        <w:t xml:space="preserve">Zapišite kvadratno funkcijo, ki ima teme v točki </w:t>
      </w:r>
      <w:r w:rsidRPr="005A4AF1">
        <w:rPr>
          <w:rFonts w:ascii="Arial" w:hAnsi="Arial"/>
          <w:position w:val="-10"/>
          <w:sz w:val="20"/>
          <w:szCs w:val="20"/>
        </w:rPr>
        <w:object w:dxaOrig="664" w:dyaOrig="301" w14:anchorId="26048E1E">
          <v:shape id="_x0000_i1094" type="#_x0000_t75" style="width:33pt;height:15pt" o:ole="">
            <v:imagedata r:id="rId150" o:title=""/>
          </v:shape>
          <o:OLEObject Type="Embed" ProgID="Equation.DSMT4" ShapeID="_x0000_i1094" DrawAspect="Content" ObjectID="_1734843157" r:id="rId151"/>
        </w:object>
      </w:r>
      <w:r w:rsidRPr="005A4AF1">
        <w:rPr>
          <w:rFonts w:ascii="Arial" w:hAnsi="Arial"/>
          <w:sz w:val="20"/>
          <w:szCs w:val="20"/>
        </w:rPr>
        <w:t xml:space="preserve"> in eno ničlo </w:t>
      </w:r>
      <w:r w:rsidRPr="005A4AF1">
        <w:rPr>
          <w:rFonts w:ascii="Arial" w:hAnsi="Arial"/>
          <w:position w:val="-10"/>
          <w:sz w:val="20"/>
          <w:szCs w:val="20"/>
        </w:rPr>
        <w:object w:dxaOrig="626" w:dyaOrig="301" w14:anchorId="17CCDD0F">
          <v:shape id="_x0000_i1095" type="#_x0000_t75" style="width:31.5pt;height:15pt" o:ole="">
            <v:imagedata r:id="rId152" o:title=""/>
          </v:shape>
          <o:OLEObject Type="Embed" ProgID="Equation.DSMT4" ShapeID="_x0000_i1095" DrawAspect="Content" ObjectID="_1734843158" r:id="rId153"/>
        </w:object>
      </w:r>
    </w:p>
    <w:p w14:paraId="48B4D4AA" w14:textId="77777777" w:rsidR="00FB044E" w:rsidRPr="00FB044E" w:rsidRDefault="00FB044E" w:rsidP="00FB044E">
      <w:pPr>
        <w:spacing w:after="200"/>
      </w:pPr>
      <w:r w:rsidRPr="00FB044E">
        <w:object w:dxaOrig="16891" w:dyaOrig="11715" w14:anchorId="294938DB">
          <v:shape id="_x0000_i1096" type="#_x0000_t75" style="width:208.5pt;height:166.5pt" o:ole="">
            <v:imagedata r:id="rId154" o:title="" croptop="355f" cropleft="8949f"/>
          </v:shape>
          <o:OLEObject Type="Embed" ProgID="GraphFile" ShapeID="_x0000_i1096" DrawAspect="Content" ObjectID="_1734843159" r:id="rId155"/>
        </w:object>
      </w:r>
      <w:r w:rsidRPr="00FB044E">
        <w:t xml:space="preserve">         </w:t>
      </w:r>
      <w:r w:rsidRPr="00FB044E">
        <w:object w:dxaOrig="16891" w:dyaOrig="11715" w14:anchorId="7916EA12">
          <v:shape id="_x0000_i1097" type="#_x0000_t75" style="width:208.5pt;height:166.5pt" o:ole="">
            <v:imagedata r:id="rId154" o:title="" croptop="355f" cropleft="8949f"/>
          </v:shape>
          <o:OLEObject Type="Embed" ProgID="GraphFile" ShapeID="_x0000_i1097" DrawAspect="Content" ObjectID="_1734843160" r:id="rId156"/>
        </w:object>
      </w:r>
    </w:p>
    <w:p w14:paraId="5C4F6382" w14:textId="77777777" w:rsidR="00FB044E" w:rsidRPr="00FB044E" w:rsidRDefault="00FB044E" w:rsidP="00FB044E">
      <w:pPr>
        <w:spacing w:after="200"/>
      </w:pPr>
      <w:r w:rsidRPr="00FB044E">
        <w:object w:dxaOrig="16891" w:dyaOrig="11715" w14:anchorId="7F1E9D6F">
          <v:shape id="_x0000_i1098" type="#_x0000_t75" style="width:208.5pt;height:166.5pt" o:ole="">
            <v:imagedata r:id="rId154" o:title="" croptop="355f" cropleft="8949f"/>
          </v:shape>
          <o:OLEObject Type="Embed" ProgID="GraphFile" ShapeID="_x0000_i1098" DrawAspect="Content" ObjectID="_1734843161" r:id="rId157"/>
        </w:object>
      </w:r>
      <w:r w:rsidRPr="00FB044E">
        <w:t xml:space="preserve">          </w:t>
      </w:r>
      <w:r w:rsidRPr="00FB044E">
        <w:object w:dxaOrig="16891" w:dyaOrig="11715" w14:anchorId="548AB6EA">
          <v:shape id="_x0000_i1099" type="#_x0000_t75" style="width:208.5pt;height:166.5pt" o:ole="">
            <v:imagedata r:id="rId154" o:title="" croptop="355f" cropleft="8949f"/>
          </v:shape>
          <o:OLEObject Type="Embed" ProgID="GraphFile" ShapeID="_x0000_i1099" DrawAspect="Content" ObjectID="_1734843162" r:id="rId158"/>
        </w:object>
      </w:r>
    </w:p>
    <w:p w14:paraId="6CA965B0" w14:textId="77777777" w:rsidR="00FB044E" w:rsidRPr="00FB044E" w:rsidRDefault="00FB044E" w:rsidP="00FB044E">
      <w:pPr>
        <w:spacing w:after="200"/>
      </w:pPr>
      <w:r w:rsidRPr="00FB044E">
        <w:object w:dxaOrig="16891" w:dyaOrig="11715" w14:anchorId="68981821">
          <v:shape id="_x0000_i1100" type="#_x0000_t75" style="width:208.5pt;height:166.5pt" o:ole="">
            <v:imagedata r:id="rId154" o:title="" croptop="355f" cropleft="8949f"/>
          </v:shape>
          <o:OLEObject Type="Embed" ProgID="GraphFile" ShapeID="_x0000_i1100" DrawAspect="Content" ObjectID="_1734843163" r:id="rId159"/>
        </w:object>
      </w:r>
      <w:r w:rsidRPr="00FB044E">
        <w:t xml:space="preserve">          </w:t>
      </w:r>
      <w:r w:rsidRPr="00FB044E">
        <w:object w:dxaOrig="16891" w:dyaOrig="11715" w14:anchorId="2DE2A41F">
          <v:shape id="_x0000_i1101" type="#_x0000_t75" style="width:208.5pt;height:166.5pt" o:ole="">
            <v:imagedata r:id="rId154" o:title="" croptop="355f" cropleft="8949f"/>
          </v:shape>
          <o:OLEObject Type="Embed" ProgID="GraphFile" ShapeID="_x0000_i1101" DrawAspect="Content" ObjectID="_1734843164" r:id="rId160"/>
        </w:object>
      </w:r>
    </w:p>
    <w:p w14:paraId="39AF0D9E" w14:textId="77777777" w:rsidR="00FB044E" w:rsidRPr="00FB044E" w:rsidRDefault="00FB044E" w:rsidP="00FB044E">
      <w:pPr>
        <w:spacing w:after="20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FB044E">
        <w:object w:dxaOrig="16891" w:dyaOrig="11715" w14:anchorId="6ABF15F2">
          <v:shape id="_x0000_i1102" type="#_x0000_t75" style="width:208.5pt;height:166.5pt" o:ole="">
            <v:imagedata r:id="rId154" o:title="" croptop="355f" cropleft="8949f"/>
          </v:shape>
          <o:OLEObject Type="Embed" ProgID="GraphFile" ShapeID="_x0000_i1102" DrawAspect="Content" ObjectID="_1734843165" r:id="rId161"/>
        </w:object>
      </w:r>
      <w:r w:rsidRPr="00FB044E">
        <w:t xml:space="preserve">          </w:t>
      </w:r>
      <w:r w:rsidRPr="00FB044E">
        <w:object w:dxaOrig="16891" w:dyaOrig="11715" w14:anchorId="3FB9D934">
          <v:shape id="_x0000_i1103" type="#_x0000_t75" style="width:208.5pt;height:166.5pt" o:ole="">
            <v:imagedata r:id="rId154" o:title="" croptop="355f" cropleft="8949f"/>
          </v:shape>
          <o:OLEObject Type="Embed" ProgID="GraphFile" ShapeID="_x0000_i1103" DrawAspect="Content" ObjectID="_1734843166" r:id="rId162"/>
        </w:object>
      </w:r>
    </w:p>
    <w:sectPr w:rsidR="00FB044E" w:rsidRPr="00FB044E" w:rsidSect="005A4AF1">
      <w:headerReference w:type="default" r:id="rId163"/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8D7ADA" w14:textId="77777777" w:rsidR="00A342B4" w:rsidRDefault="00A342B4">
      <w:r>
        <w:separator/>
      </w:r>
    </w:p>
  </w:endnote>
  <w:endnote w:type="continuationSeparator" w:id="0">
    <w:p w14:paraId="31881C72" w14:textId="77777777" w:rsidR="00A342B4" w:rsidRDefault="00A342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Times New Roman"/>
    <w:panose1 w:val="00000000000000000000"/>
    <w:charset w:val="00"/>
    <w:family w:val="roman"/>
    <w:notTrueType/>
    <w:pitch w:val="variable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1CCC91" w14:textId="77777777" w:rsidR="009A27F0" w:rsidRDefault="009A27F0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Arial" w:hAnsi="Arial" w:cs="Arial"/>
        <w:color w:val="000000"/>
        <w:sz w:val="16"/>
      </w:rPr>
      <w:id w:val="1139765891"/>
      <w:docPartObj>
        <w:docPartGallery w:val="Page Numbers (Bottom of Page)"/>
        <w:docPartUnique/>
      </w:docPartObj>
    </w:sdtPr>
    <w:sdtEndPr/>
    <w:sdtContent>
      <w:p w14:paraId="297017CD" w14:textId="77777777" w:rsidR="009A27F0" w:rsidRDefault="00545CB0">
        <w:pPr>
          <w:jc w:val="center"/>
          <w:rPr>
            <w:rFonts w:ascii="Arial" w:eastAsia="Arial" w:hAnsi="Arial" w:cs="Arial"/>
            <w:color w:val="000000"/>
            <w:sz w:val="16"/>
          </w:rPr>
        </w:pPr>
        <w:r w:rsidRPr="00545CB0">
          <w:rPr>
            <w:rFonts w:asciiTheme="majorHAnsi" w:eastAsiaTheme="majorEastAsia" w:hAnsiTheme="majorHAnsi" w:cstheme="majorBidi"/>
            <w:noProof/>
            <w:color w:val="000000"/>
            <w:sz w:val="28"/>
            <w:szCs w:val="28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0EAD0703" wp14:editId="1EF2C127">
                  <wp:simplePos x="0" y="0"/>
                  <wp:positionH relativeFrom="leftMargin">
                    <wp:align>center</wp:align>
                  </wp:positionH>
                  <wp:positionV relativeFrom="bottomMargin">
                    <wp:align>center</wp:align>
                  </wp:positionV>
                  <wp:extent cx="512445" cy="441325"/>
                  <wp:effectExtent l="0" t="0" r="1905" b="0"/>
                  <wp:wrapNone/>
                  <wp:docPr id="655" name="Samooblika 1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rot="21600000">
                            <a:off x="0" y="0"/>
                            <a:ext cx="512445" cy="441325"/>
                          </a:xfrm>
                          <a:prstGeom prst="flowChartAlternateProcess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5C83B4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3737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E8BE72" w14:textId="4AD1108C" w:rsidR="00545CB0" w:rsidRDefault="00545CB0">
                              <w:pPr>
                                <w:pStyle w:val="Noga"/>
                                <w:pBdr>
                                  <w:top w:val="single" w:sz="12" w:space="1" w:color="9BBB59" w:themeColor="accent3"/>
                                  <w:bottom w:val="single" w:sz="48" w:space="1" w:color="9BBB59" w:themeColor="accent3"/>
                                </w:pBd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2"/>
                                </w:rP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rPr>
                                  <w:sz w:val="22"/>
                                </w:rPr>
                                <w:fldChar w:fldCharType="separate"/>
                              </w:r>
                              <w:r w:rsidR="005C6801" w:rsidRPr="005C6801">
                                <w:rPr>
                                  <w:noProof/>
                                  <w:sz w:val="28"/>
                                  <w:szCs w:val="28"/>
                                </w:rPr>
                                <w:t>2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0EAD0703"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Samooblika 13" o:spid="_x0000_s1026" type="#_x0000_t176" style="position:absolute;left:0;text-align:left;margin-left:0;margin-top:0;width:40.35pt;height:34.75pt;z-index:251659264;visibility:visible;mso-wrap-style:square;mso-width-percent:0;mso-height-percent:0;mso-wrap-distance-left:9pt;mso-wrap-distance-top:0;mso-wrap-distance-right:9pt;mso-wrap-distance-bottom:0;mso-position-horizontal:center;mso-position-horizontal-relative:left-margin-area;mso-position-vertical:center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" filled="f" fillcolor="#5c83b4" stroked="f" strokecolor="#737373">
                  <v:textbox>
                    <w:txbxContent>
                      <w:p w14:paraId="61E8BE72" w14:textId="4AD1108C" w:rsidR="00545CB0" w:rsidRDefault="00545CB0">
                        <w:pPr>
                          <w:pStyle w:val="Noga"/>
                          <w:pBdr>
                            <w:top w:val="single" w:sz="12" w:space="1" w:color="9BBB59" w:themeColor="accent3"/>
                            <w:bottom w:val="single" w:sz="48" w:space="1" w:color="9BBB59" w:themeColor="accent3"/>
                          </w:pBd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2"/>
                          </w:rP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rPr>
                            <w:sz w:val="22"/>
                          </w:rPr>
                          <w:fldChar w:fldCharType="separate"/>
                        </w:r>
                        <w:r w:rsidR="005C6801" w:rsidRPr="005C6801">
                          <w:rPr>
                            <w:noProof/>
                            <w:sz w:val="28"/>
                            <w:szCs w:val="28"/>
                          </w:rPr>
                          <w:t>2</w:t>
                        </w:r>
                        <w:r>
                          <w:rPr>
                            <w:sz w:val="28"/>
                            <w:szCs w:val="28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402E24" w14:textId="77777777" w:rsidR="009A27F0" w:rsidRDefault="009A27F0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E45CB5" w14:textId="77777777" w:rsidR="00A342B4" w:rsidRDefault="00A342B4">
      <w:r>
        <w:separator/>
      </w:r>
    </w:p>
  </w:footnote>
  <w:footnote w:type="continuationSeparator" w:id="0">
    <w:p w14:paraId="3DCB7363" w14:textId="77777777" w:rsidR="00A342B4" w:rsidRDefault="00A342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2BBC73" w14:textId="4D2630ED" w:rsidR="00545CB0" w:rsidRPr="00046B01" w:rsidRDefault="00545CB0">
    <w:pPr>
      <w:pStyle w:val="Glava"/>
      <w:rPr>
        <w:rFonts w:ascii="Arial" w:hAnsi="Arial" w:cs="Arial"/>
        <w:color w:val="FF0000"/>
        <w:sz w:val="28"/>
      </w:rPr>
    </w:pPr>
    <w:r w:rsidRPr="00545CB0">
      <w:rPr>
        <w:rFonts w:ascii="Arial" w:hAnsi="Arial" w:cs="Arial"/>
        <w:color w:val="FF0000"/>
        <w:sz w:val="28"/>
      </w:rPr>
      <w:t>K</w:t>
    </w:r>
    <w:r w:rsidR="00DE56D2">
      <w:rPr>
        <w:rFonts w:ascii="Arial" w:hAnsi="Arial" w:cs="Arial"/>
        <w:color w:val="FF0000"/>
        <w:sz w:val="28"/>
      </w:rPr>
      <w:t xml:space="preserve">VADRATNA </w:t>
    </w:r>
    <w:r w:rsidR="00046B01" w:rsidRPr="00046B01">
      <w:rPr>
        <w:rFonts w:ascii="Arial" w:hAnsi="Arial" w:cs="Arial"/>
        <w:color w:val="FF0000"/>
        <w:sz w:val="28"/>
      </w:rPr>
      <w:t>FUNKCIJ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8051F1" w14:textId="77777777" w:rsidR="00DE56D2" w:rsidRPr="00545CB0" w:rsidRDefault="00DE56D2">
    <w:pPr>
      <w:pStyle w:val="Glava"/>
      <w:rPr>
        <w:rFonts w:ascii="Arial" w:hAnsi="Arial" w:cs="Arial"/>
        <w:color w:val="FF0000"/>
        <w:sz w:val="28"/>
      </w:rPr>
    </w:pPr>
    <w:r w:rsidRPr="00545CB0">
      <w:rPr>
        <w:rFonts w:ascii="Arial" w:hAnsi="Arial" w:cs="Arial"/>
        <w:color w:val="FF0000"/>
        <w:sz w:val="28"/>
      </w:rPr>
      <w:t>K</w:t>
    </w:r>
    <w:r>
      <w:rPr>
        <w:rFonts w:ascii="Arial" w:hAnsi="Arial" w:cs="Arial"/>
        <w:color w:val="FF0000"/>
        <w:sz w:val="28"/>
      </w:rPr>
      <w:t>VADRATNA funkcija</w:t>
    </w:r>
    <w:r w:rsidRPr="00545CB0">
      <w:rPr>
        <w:rFonts w:ascii="Arial" w:hAnsi="Arial" w:cs="Arial"/>
        <w:color w:val="FF0000"/>
        <w:sz w:val="28"/>
      </w:rPr>
      <w:t xml:space="preserve"> </w:t>
    </w:r>
  </w:p>
  <w:p w14:paraId="67D4607E" w14:textId="77777777" w:rsidR="00DE56D2" w:rsidRDefault="00DE56D2">
    <w:pPr>
      <w:pStyle w:val="Glav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F03A637A"/>
    <w:lvl w:ilvl="0" w:tplc="1302765C">
      <w:start w:val="1"/>
      <w:numFmt w:val="bullet"/>
      <w:pStyle w:val="MAT-tockovnik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1A3CDF7A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E00014AA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6623F9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900A3716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90B86A2E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D34A52F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2C0D0A0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418E64E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C73CD890"/>
    <w:lvl w:ilvl="0" w:tplc="C1B6F548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6D2A3B7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758B1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B2490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2E4C0A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DBE785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634024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87CB28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2AB4C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C73CD890"/>
    <w:lvl w:ilvl="0" w:tplc="A3B4A82C">
      <w:start w:val="1"/>
      <w:numFmt w:val="bullet"/>
      <w:pStyle w:val="MAT-tockovnik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2D00CF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478994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4442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36670A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B04B0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0FA23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222C70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00AA26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C73CD890"/>
    <w:lvl w:ilvl="0" w:tplc="A7444458">
      <w:start w:val="1"/>
      <w:numFmt w:val="bullet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9FA963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CE41A0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4C68A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2C0A29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E12DB2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AA0AC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9A8F2E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ECE1D7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C73CD890"/>
    <w:lvl w:ilvl="0" w:tplc="F0FEEB62">
      <w:start w:val="1"/>
      <w:numFmt w:val="bullet"/>
      <w:pStyle w:val="MAT-tockovnik3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2CC92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C60FA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8057E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E70FA2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90C20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E012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BF66A9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01EE10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C73CD890"/>
    <w:lvl w:ilvl="0" w:tplc="97E469B2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548E61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B32A0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BBE65B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E0164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E4242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A5CE87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B45F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6C6C2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C73CD890"/>
    <w:lvl w:ilvl="0" w:tplc="23444CF6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8EE0B2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360C04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3F6D8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DD4AD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A64610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3C0AE8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DA250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0FC245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C73CD890"/>
    <w:lvl w:ilvl="0" w:tplc="1F02F76A">
      <w:start w:val="1"/>
      <w:numFmt w:val="bullet"/>
      <w:pStyle w:val="MAT-tockovnik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E98C1C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012ABE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52C47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9E6BC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F380B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BC13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AC8B1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6C869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FA8C63AA"/>
    <w:lvl w:ilvl="0" w:tplc="380ECB02">
      <w:start w:val="1"/>
      <w:numFmt w:val="bullet"/>
      <w:pStyle w:val="MAT-tockovnik7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C95ECDE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9DDCA3B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74E7F3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D08FDB6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B22A8920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341EB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E2AC5E40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4C9663A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C73CD890"/>
    <w:lvl w:ilvl="0" w:tplc="2D06C7BE">
      <w:start w:val="1"/>
      <w:numFmt w:val="bullet"/>
      <w:pStyle w:val="MAT-tockovnik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7A766E3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4816C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896377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4CCC6A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0A690F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E80C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70E03A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87C66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58087DD6"/>
    <w:lvl w:ilvl="0" w:tplc="8A16E94A">
      <w:start w:val="1"/>
      <w:numFmt w:val="decimal"/>
      <w:pStyle w:val="MTDisplayEquation"/>
      <w:lvlText w:val="%1."/>
      <w:lvlJc w:val="left"/>
      <w:pPr>
        <w:tabs>
          <w:tab w:val="num" w:pos="720"/>
        </w:tabs>
        <w:ind w:left="720" w:hanging="360"/>
      </w:pPr>
    </w:lvl>
    <w:lvl w:ilvl="1" w:tplc="7E1EC37C">
      <w:start w:val="1"/>
      <w:numFmt w:val="lowerLetter"/>
      <w:lvlText w:val="%2)"/>
      <w:lvlJc w:val="left"/>
      <w:pPr>
        <w:tabs>
          <w:tab w:val="num" w:pos="794"/>
        </w:tabs>
        <w:ind w:left="794" w:hanging="624"/>
      </w:pPr>
      <w:rPr>
        <w:rFonts w:hint="default"/>
      </w:rPr>
    </w:lvl>
    <w:lvl w:ilvl="2" w:tplc="1968FF3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F8291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7EA447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5465DF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938A8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93C6A3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7A4AE6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000000C"/>
    <w:multiLevelType w:val="hybridMultilevel"/>
    <w:tmpl w:val="50842A58"/>
    <w:lvl w:ilvl="0" w:tplc="FEBC2AA8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DA8CE0E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C54026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DAF3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CB62E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F7633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DF0D9A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5745E3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80E403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14"/>
    <w:multiLevelType w:val="hybridMultilevel"/>
    <w:tmpl w:val="C73CD890"/>
    <w:lvl w:ilvl="0" w:tplc="632AC2CC">
      <w:start w:val="1"/>
      <w:numFmt w:val="bullet"/>
      <w:pStyle w:val="MAT-tockovnik1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B504DD0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66E0A5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2B408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CA4B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2628D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1474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878BC2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96EF40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000001E"/>
    <w:multiLevelType w:val="hybridMultilevel"/>
    <w:tmpl w:val="50842A58"/>
    <w:lvl w:ilvl="0" w:tplc="0942A952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23664E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F44BDD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D8466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326C9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89AEB6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CEEB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DF02A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11436B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1A81F28"/>
    <w:multiLevelType w:val="hybridMultilevel"/>
    <w:tmpl w:val="2254782E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F2D46AB"/>
    <w:multiLevelType w:val="hybridMultilevel"/>
    <w:tmpl w:val="CA6AD4B6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3"/>
  </w:num>
  <w:num w:numId="14">
    <w:abstractNumId w:val="12"/>
  </w:num>
  <w:num w:numId="15">
    <w:abstractNumId w:val="15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0810"/>
    <w:rsid w:val="00046B01"/>
    <w:rsid w:val="001375C9"/>
    <w:rsid w:val="001B7FF6"/>
    <w:rsid w:val="002C0810"/>
    <w:rsid w:val="004C04D6"/>
    <w:rsid w:val="004E1D27"/>
    <w:rsid w:val="00501A87"/>
    <w:rsid w:val="00545CB0"/>
    <w:rsid w:val="005A4AF1"/>
    <w:rsid w:val="005C6801"/>
    <w:rsid w:val="00600400"/>
    <w:rsid w:val="007D0E2A"/>
    <w:rsid w:val="008743D2"/>
    <w:rsid w:val="009A27F0"/>
    <w:rsid w:val="009F76EF"/>
    <w:rsid w:val="00A342B4"/>
    <w:rsid w:val="00C44BFA"/>
    <w:rsid w:val="00DE56D2"/>
    <w:rsid w:val="00E375D6"/>
    <w:rsid w:val="00F34A4C"/>
    <w:rsid w:val="00F53D88"/>
    <w:rsid w:val="00FB04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131530C9"/>
  <w15:docId w15:val="{DB82797F-1636-4BE2-A204-627F140526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MVpraanje">
    <w:name w:val="M Vprašanje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">
    <w:name w:val="M Podvprašanje"/>
    <w:basedOn w:val="Normal0"/>
    <w:qFormat/>
    <w:rsid w:val="00EA483C"/>
    <w:pPr>
      <w:spacing w:after="120"/>
      <w:ind w:left="992" w:hanging="567"/>
    </w:pPr>
  </w:style>
  <w:style w:type="paragraph" w:customStyle="1" w:styleId="Normal0">
    <w:name w:val="Normal_0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">
    <w:name w:val="M Točke"/>
    <w:basedOn w:val="Normal0"/>
    <w:qFormat/>
    <w:rsid w:val="00EA483C"/>
    <w:pPr>
      <w:jc w:val="right"/>
    </w:pPr>
    <w:rPr>
      <w:i/>
    </w:rPr>
  </w:style>
  <w:style w:type="paragraph" w:customStyle="1" w:styleId="MAT-skupaj">
    <w:name w:val="MAT-skupaj"/>
    <w:rsid w:val="006A74BD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Vprasanje">
    <w:name w:val="MAT-Vprasanje"/>
    <w:rsid w:val="006A74BD"/>
    <w:pPr>
      <w:overflowPunct w:val="0"/>
      <w:autoSpaceDE w:val="0"/>
      <w:autoSpaceDN w:val="0"/>
      <w:adjustRightInd w:val="0"/>
      <w:ind w:left="709" w:hanging="283"/>
      <w:textAlignment w:val="baseline"/>
    </w:pPr>
    <w:rPr>
      <w:noProof/>
      <w:sz w:val="22"/>
    </w:rPr>
  </w:style>
  <w:style w:type="paragraph" w:customStyle="1" w:styleId="MAT-tockovnik">
    <w:name w:val="MAT-tockovnik"/>
    <w:rsid w:val="006A74BD"/>
    <w:pPr>
      <w:numPr>
        <w:numId w:val="1"/>
      </w:numPr>
      <w:tabs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Normal1">
    <w:name w:val="Normal_1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MVpraanje0">
    <w:name w:val="M Vprašanje_0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0">
    <w:name w:val="M Točke_0"/>
    <w:basedOn w:val="Normal2"/>
    <w:qFormat/>
    <w:rsid w:val="00EA483C"/>
    <w:pPr>
      <w:jc w:val="right"/>
    </w:pPr>
    <w:rPr>
      <w:i/>
    </w:rPr>
  </w:style>
  <w:style w:type="paragraph" w:customStyle="1" w:styleId="Normal2">
    <w:name w:val="Normal_2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0">
    <w:name w:val="MAT-skupaj_0"/>
    <w:rsid w:val="00E6141F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0">
    <w:name w:val="MAT-tockovnik_0"/>
    <w:rsid w:val="00E6141F"/>
    <w:pPr>
      <w:numPr>
        <w:numId w:val="2"/>
      </w:numPr>
      <w:tabs>
        <w:tab w:val="clear" w:pos="1069"/>
        <w:tab w:val="left" w:pos="992"/>
        <w:tab w:val="right" w:leader="dot" w:pos="9072"/>
      </w:tabs>
      <w:overflowPunct w:val="0"/>
      <w:autoSpaceDE w:val="0"/>
      <w:autoSpaceDN w:val="0"/>
      <w:adjustRightInd w:val="0"/>
      <w:ind w:left="993" w:hanging="284"/>
      <w:textAlignment w:val="baseline"/>
    </w:pPr>
    <w:rPr>
      <w:noProof/>
      <w:sz w:val="22"/>
    </w:rPr>
  </w:style>
  <w:style w:type="paragraph" w:customStyle="1" w:styleId="MVpraanje1">
    <w:name w:val="M Vprašanje_1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">
    <w:name w:val="M Točke_1"/>
    <w:basedOn w:val="Normal3"/>
    <w:qFormat/>
    <w:rsid w:val="00EA483C"/>
    <w:pPr>
      <w:jc w:val="right"/>
    </w:pPr>
    <w:rPr>
      <w:i/>
    </w:rPr>
  </w:style>
  <w:style w:type="paragraph" w:customStyle="1" w:styleId="Normal3">
    <w:name w:val="Normal_3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1">
    <w:name w:val="MAT-skupaj_1"/>
    <w:rsid w:val="00215A63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1">
    <w:name w:val="MAT-tockovnik_1"/>
    <w:rsid w:val="00215A63"/>
    <w:pPr>
      <w:numPr>
        <w:numId w:val="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2">
    <w:name w:val="M Vprašanje_2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2">
    <w:name w:val="M Točke_2"/>
    <w:basedOn w:val="Normal4"/>
    <w:qFormat/>
    <w:rsid w:val="00EA483C"/>
    <w:pPr>
      <w:jc w:val="right"/>
    </w:pPr>
    <w:rPr>
      <w:i/>
    </w:rPr>
  </w:style>
  <w:style w:type="paragraph" w:customStyle="1" w:styleId="Normal4">
    <w:name w:val="Normal_4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2">
    <w:name w:val="MAT-skupaj_2"/>
    <w:rsid w:val="001F5E29"/>
    <w:pPr>
      <w:overflowPunct w:val="0"/>
      <w:autoSpaceDE w:val="0"/>
      <w:autoSpaceDN w:val="0"/>
      <w:adjustRightInd w:val="0"/>
      <w:spacing w:before="120"/>
      <w:ind w:left="425" w:hanging="425"/>
      <w:textAlignment w:val="baseline"/>
    </w:pPr>
    <w:rPr>
      <w:b/>
      <w:noProof/>
      <w:sz w:val="22"/>
    </w:rPr>
  </w:style>
  <w:style w:type="paragraph" w:customStyle="1" w:styleId="MAT-tockovnik2">
    <w:name w:val="MAT-tockovnik_2"/>
    <w:rsid w:val="001F5E29"/>
    <w:pPr>
      <w:tabs>
        <w:tab w:val="right" w:leader="dot" w:pos="9072"/>
      </w:tabs>
      <w:overflowPunct w:val="0"/>
      <w:autoSpaceDE w:val="0"/>
      <w:autoSpaceDN w:val="0"/>
      <w:adjustRightInd w:val="0"/>
      <w:ind w:left="709" w:hanging="142"/>
      <w:textAlignment w:val="baseline"/>
    </w:pPr>
    <w:rPr>
      <w:noProof/>
      <w:sz w:val="22"/>
    </w:rPr>
  </w:style>
  <w:style w:type="paragraph" w:customStyle="1" w:styleId="MVpraanje3">
    <w:name w:val="M Vprašanje_3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3">
    <w:name w:val="M Točke_3"/>
    <w:basedOn w:val="Normal5"/>
    <w:qFormat/>
    <w:rsid w:val="00EA483C"/>
    <w:pPr>
      <w:jc w:val="right"/>
    </w:pPr>
    <w:rPr>
      <w:i/>
    </w:rPr>
  </w:style>
  <w:style w:type="paragraph" w:customStyle="1" w:styleId="Normal5">
    <w:name w:val="Normal_5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3">
    <w:name w:val="MAT-skupaj_3"/>
    <w:rsid w:val="00A432DF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3">
    <w:name w:val="MAT-tockovnik_3"/>
    <w:rsid w:val="00A432DF"/>
    <w:pPr>
      <w:numPr>
        <w:numId w:val="5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Normal6">
    <w:name w:val="Normal_6"/>
    <w:qFormat/>
    <w:rsid w:val="00A432DF"/>
    <w:rPr>
      <w:sz w:val="22"/>
      <w:lang w:eastAsia="en-US"/>
    </w:rPr>
  </w:style>
  <w:style w:type="paragraph" w:customStyle="1" w:styleId="MVpraanje4">
    <w:name w:val="M Vprašanje_4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4">
    <w:name w:val="M Točke_4"/>
    <w:basedOn w:val="Normal7"/>
    <w:qFormat/>
    <w:rsid w:val="00EA483C"/>
    <w:pPr>
      <w:jc w:val="right"/>
    </w:pPr>
    <w:rPr>
      <w:i/>
    </w:rPr>
  </w:style>
  <w:style w:type="paragraph" w:customStyle="1" w:styleId="Normal7">
    <w:name w:val="Normal_7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4">
    <w:name w:val="MAT-skupaj_4"/>
    <w:rsid w:val="00B923B2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4">
    <w:name w:val="MAT-tockovnik_4"/>
    <w:rsid w:val="00B923B2"/>
    <w:pPr>
      <w:numPr>
        <w:numId w:val="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5">
    <w:name w:val="M Vprašanje_5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5">
    <w:name w:val="M Točke_5"/>
    <w:basedOn w:val="Normal8"/>
    <w:qFormat/>
    <w:rsid w:val="00EA483C"/>
    <w:pPr>
      <w:jc w:val="right"/>
    </w:pPr>
    <w:rPr>
      <w:i/>
    </w:rPr>
  </w:style>
  <w:style w:type="paragraph" w:customStyle="1" w:styleId="Normal8">
    <w:name w:val="Normal_8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5">
    <w:name w:val="MAT-skupaj_5"/>
    <w:rsid w:val="002E1CBB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5">
    <w:name w:val="MAT-tockovnik_5"/>
    <w:rsid w:val="002E1CBB"/>
    <w:pPr>
      <w:numPr>
        <w:numId w:val="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6">
    <w:name w:val="M Vprašanje_6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0">
    <w:name w:val="M Podvprašanje_0"/>
    <w:basedOn w:val="Normal9"/>
    <w:qFormat/>
    <w:rsid w:val="00EA483C"/>
    <w:pPr>
      <w:spacing w:after="120"/>
      <w:ind w:left="992" w:hanging="567"/>
    </w:pPr>
  </w:style>
  <w:style w:type="paragraph" w:customStyle="1" w:styleId="Normal9">
    <w:name w:val="Normal_9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6">
    <w:name w:val="M Točke_6"/>
    <w:basedOn w:val="Normal9"/>
    <w:qFormat/>
    <w:rsid w:val="00EA483C"/>
    <w:pPr>
      <w:jc w:val="right"/>
    </w:pPr>
    <w:rPr>
      <w:i/>
    </w:rPr>
  </w:style>
  <w:style w:type="paragraph" w:customStyle="1" w:styleId="MAT-skupaj6">
    <w:name w:val="MAT-skupaj_6"/>
    <w:rsid w:val="00986070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Vprasanje0">
    <w:name w:val="MAT-Vprasanje_0"/>
    <w:rsid w:val="00986070"/>
    <w:pPr>
      <w:overflowPunct w:val="0"/>
      <w:autoSpaceDE w:val="0"/>
      <w:autoSpaceDN w:val="0"/>
      <w:adjustRightInd w:val="0"/>
      <w:ind w:left="709" w:hanging="283"/>
      <w:textAlignment w:val="baseline"/>
    </w:pPr>
    <w:rPr>
      <w:noProof/>
      <w:sz w:val="22"/>
    </w:rPr>
  </w:style>
  <w:style w:type="paragraph" w:customStyle="1" w:styleId="MAT-tockovnik6">
    <w:name w:val="MAT-tockovnik_6"/>
    <w:rsid w:val="00986070"/>
    <w:pPr>
      <w:numPr>
        <w:numId w:val="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Normal10">
    <w:name w:val="Normal_10"/>
    <w:qFormat/>
    <w:rsid w:val="00986070"/>
    <w:rPr>
      <w:sz w:val="22"/>
      <w:lang w:eastAsia="en-US"/>
    </w:rPr>
  </w:style>
  <w:style w:type="paragraph" w:customStyle="1" w:styleId="MVpraanje7">
    <w:name w:val="M Vprašanje_7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7">
    <w:name w:val="M Točke_7"/>
    <w:basedOn w:val="Normal11"/>
    <w:qFormat/>
    <w:rsid w:val="00EA483C"/>
    <w:pPr>
      <w:jc w:val="right"/>
    </w:pPr>
    <w:rPr>
      <w:i/>
    </w:rPr>
  </w:style>
  <w:style w:type="paragraph" w:customStyle="1" w:styleId="Normal11">
    <w:name w:val="Normal_11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7">
    <w:name w:val="MAT-skupaj_7"/>
    <w:rsid w:val="00FD5DF2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7">
    <w:name w:val="MAT-tockovnik_7"/>
    <w:rsid w:val="00FD5DF2"/>
    <w:pPr>
      <w:numPr>
        <w:numId w:val="9"/>
      </w:numPr>
      <w:tabs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8">
    <w:name w:val="M Vprašanje_8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8">
    <w:name w:val="M Točke_8"/>
    <w:basedOn w:val="Normal12"/>
    <w:qFormat/>
    <w:rsid w:val="00EA483C"/>
    <w:pPr>
      <w:jc w:val="right"/>
    </w:pPr>
    <w:rPr>
      <w:i/>
    </w:rPr>
  </w:style>
  <w:style w:type="paragraph" w:customStyle="1" w:styleId="Normal12">
    <w:name w:val="Normal_12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8">
    <w:name w:val="MAT-skupaj_8"/>
    <w:rsid w:val="001A704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8">
    <w:name w:val="MAT-tockovnik_8"/>
    <w:rsid w:val="001A704C"/>
    <w:pPr>
      <w:numPr>
        <w:numId w:val="1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TDisplayEquation">
    <w:name w:val="MTDisplayEquation"/>
    <w:basedOn w:val="Normal13"/>
    <w:rsid w:val="001A704C"/>
    <w:pPr>
      <w:numPr>
        <w:numId w:val="11"/>
      </w:numPr>
      <w:tabs>
        <w:tab w:val="center" w:pos="4540"/>
        <w:tab w:val="right" w:pos="9080"/>
      </w:tabs>
      <w:spacing w:after="0" w:line="240" w:lineRule="auto"/>
    </w:pPr>
    <w:rPr>
      <w:sz w:val="24"/>
      <w:szCs w:val="24"/>
    </w:rPr>
  </w:style>
  <w:style w:type="paragraph" w:customStyle="1" w:styleId="Normal13">
    <w:name w:val="Normal_13"/>
    <w:qFormat/>
    <w:pPr>
      <w:spacing w:after="200" w:line="276" w:lineRule="auto"/>
    </w:pPr>
    <w:rPr>
      <w:sz w:val="22"/>
      <w:szCs w:val="22"/>
      <w:lang w:eastAsia="en-US"/>
    </w:rPr>
  </w:style>
  <w:style w:type="paragraph" w:customStyle="1" w:styleId="MVpraanje9">
    <w:name w:val="M Vprašanje_9"/>
    <w:qFormat/>
    <w:rsid w:val="00CA401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9">
    <w:name w:val="M Točke_9"/>
    <w:basedOn w:val="Normal14"/>
    <w:qFormat/>
    <w:rsid w:val="00CA4011"/>
    <w:pPr>
      <w:jc w:val="right"/>
    </w:pPr>
    <w:rPr>
      <w:i/>
      <w:sz w:val="20"/>
    </w:rPr>
  </w:style>
  <w:style w:type="paragraph" w:customStyle="1" w:styleId="Normal14">
    <w:name w:val="Normal_14"/>
    <w:qFormat/>
    <w:rsid w:val="00912899"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customStyle="1" w:styleId="M-tabela-glava">
    <w:name w:val="M-tabela-glava"/>
    <w:basedOn w:val="Normal15"/>
    <w:rsid w:val="0013518E"/>
    <w:rPr>
      <w:rFonts w:ascii="Arial Black" w:hAnsi="Arial Black"/>
      <w:sz w:val="16"/>
    </w:rPr>
  </w:style>
  <w:style w:type="paragraph" w:customStyle="1" w:styleId="Normal15">
    <w:name w:val="Normal_15"/>
    <w:qFormat/>
    <w:rsid w:val="0013518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">
    <w:name w:val="bold"/>
    <w:rsid w:val="0013518E"/>
    <w:rPr>
      <w:rFonts w:ascii="Arial" w:hAnsi="Arial"/>
      <w:b/>
      <w:bCs/>
    </w:rPr>
  </w:style>
  <w:style w:type="paragraph" w:customStyle="1" w:styleId="MNALOGA">
    <w:name w:val="M NALOGA"/>
    <w:basedOn w:val="Normal15"/>
    <w:qFormat/>
    <w:rsid w:val="0013518E"/>
    <w:pPr>
      <w:numPr>
        <w:numId w:val="12"/>
      </w:numPr>
    </w:pPr>
  </w:style>
  <w:style w:type="paragraph" w:styleId="Besedilooblaka">
    <w:name w:val="Balloon Text"/>
    <w:basedOn w:val="Navaden"/>
    <w:link w:val="BesedilooblakaZnak"/>
    <w:rsid w:val="00600400"/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rsid w:val="00600400"/>
    <w:rPr>
      <w:rFonts w:ascii="Tahoma" w:hAnsi="Tahoma" w:cs="Tahoma"/>
      <w:sz w:val="16"/>
      <w:szCs w:val="16"/>
    </w:rPr>
  </w:style>
  <w:style w:type="paragraph" w:customStyle="1" w:styleId="MVpraanje28">
    <w:name w:val="M Vprašanje_28"/>
    <w:qFormat/>
    <w:rsid w:val="004C04D6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25">
    <w:name w:val="M Točke_25"/>
    <w:basedOn w:val="Normal43"/>
    <w:qFormat/>
    <w:rsid w:val="004C04D6"/>
    <w:pPr>
      <w:jc w:val="right"/>
    </w:pPr>
    <w:rPr>
      <w:i/>
    </w:rPr>
  </w:style>
  <w:style w:type="paragraph" w:customStyle="1" w:styleId="Normal43">
    <w:name w:val="Normal_43"/>
    <w:qFormat/>
    <w:rsid w:val="004C04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ormal44">
    <w:name w:val="Normal_44"/>
    <w:qFormat/>
    <w:rsid w:val="004C04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-tabela-glava0">
    <w:name w:val="M-tabela-glava_0"/>
    <w:basedOn w:val="Normal44"/>
    <w:rsid w:val="004C04D6"/>
    <w:rPr>
      <w:rFonts w:ascii="Arial Black" w:hAnsi="Arial Black"/>
      <w:sz w:val="16"/>
    </w:rPr>
  </w:style>
  <w:style w:type="character" w:customStyle="1" w:styleId="bold0">
    <w:name w:val="bold_0"/>
    <w:rsid w:val="004C04D6"/>
    <w:rPr>
      <w:rFonts w:ascii="Arial" w:hAnsi="Arial"/>
      <w:b/>
      <w:bCs/>
    </w:rPr>
  </w:style>
  <w:style w:type="paragraph" w:customStyle="1" w:styleId="MNALOGA0">
    <w:name w:val="M NALOGA_0"/>
    <w:basedOn w:val="Normal44"/>
    <w:qFormat/>
    <w:rsid w:val="004C04D6"/>
    <w:pPr>
      <w:numPr>
        <w:numId w:val="13"/>
      </w:numPr>
    </w:pPr>
  </w:style>
  <w:style w:type="paragraph" w:customStyle="1" w:styleId="MVpraanje16">
    <w:name w:val="M Vprašanje_16"/>
    <w:qFormat/>
    <w:rsid w:val="004C04D6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6">
    <w:name w:val="M Točke_16"/>
    <w:basedOn w:val="Normal26"/>
    <w:qFormat/>
    <w:rsid w:val="004C04D6"/>
    <w:pPr>
      <w:jc w:val="right"/>
    </w:pPr>
    <w:rPr>
      <w:i/>
    </w:rPr>
  </w:style>
  <w:style w:type="paragraph" w:customStyle="1" w:styleId="Normal26">
    <w:name w:val="Normal_26"/>
    <w:qFormat/>
    <w:rsid w:val="004C04D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16">
    <w:name w:val="MAT-skupaj_16"/>
    <w:rsid w:val="004C04D6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16">
    <w:name w:val="MAT-tockovnik_16"/>
    <w:rsid w:val="004C04D6"/>
    <w:pPr>
      <w:numPr>
        <w:numId w:val="1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Podvpraanje4">
    <w:name w:val="M Podvprašanje_4"/>
    <w:basedOn w:val="Normal8"/>
    <w:qFormat/>
    <w:rsid w:val="007D0E2A"/>
    <w:pPr>
      <w:spacing w:after="120"/>
      <w:ind w:left="992" w:hanging="567"/>
    </w:pPr>
  </w:style>
  <w:style w:type="paragraph" w:customStyle="1" w:styleId="MVpraanje10">
    <w:name w:val="M Vprašanje_10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Vpraanje14">
    <w:name w:val="M Vprašanje_14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Vpraanje15">
    <w:name w:val="M Vprašanje_15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AT-Naloga2">
    <w:name w:val="MAT-Naloga_2"/>
    <w:link w:val="MAT-NalogaZnak0"/>
    <w:rsid w:val="007D0E2A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sz w:val="22"/>
    </w:rPr>
  </w:style>
  <w:style w:type="character" w:customStyle="1" w:styleId="MAT-NalogaZnak0">
    <w:name w:val="MAT-Naloga Znak_0"/>
    <w:link w:val="MAT-Naloga2"/>
    <w:rsid w:val="007D0E2A"/>
    <w:rPr>
      <w:sz w:val="22"/>
    </w:rPr>
  </w:style>
  <w:style w:type="paragraph" w:customStyle="1" w:styleId="MPodvpraanje9">
    <w:name w:val="M Podvprašanje_9"/>
    <w:basedOn w:val="Navaden"/>
    <w:qFormat/>
    <w:rsid w:val="007D0E2A"/>
    <w:pPr>
      <w:overflowPunct w:val="0"/>
      <w:autoSpaceDE w:val="0"/>
      <w:autoSpaceDN w:val="0"/>
      <w:adjustRightInd w:val="0"/>
      <w:spacing w:after="120"/>
      <w:ind w:left="992" w:hanging="567"/>
      <w:textAlignment w:val="baseline"/>
    </w:pPr>
    <w:rPr>
      <w:rFonts w:ascii="Arial" w:hAnsi="Arial"/>
      <w:sz w:val="20"/>
      <w:szCs w:val="20"/>
    </w:rPr>
  </w:style>
  <w:style w:type="paragraph" w:customStyle="1" w:styleId="MVpraanje19">
    <w:name w:val="M Vprašanje_19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Normal20">
    <w:name w:val="Normal_20"/>
    <w:qFormat/>
    <w:rsid w:val="007D0E2A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Podvpraanje11">
    <w:name w:val="M Podvprašanje_11"/>
    <w:basedOn w:val="Normal20"/>
    <w:qFormat/>
    <w:rsid w:val="007D0E2A"/>
    <w:pPr>
      <w:spacing w:after="120"/>
      <w:ind w:left="992" w:hanging="567"/>
    </w:pPr>
  </w:style>
  <w:style w:type="paragraph" w:customStyle="1" w:styleId="MToke19">
    <w:name w:val="M Točke_19"/>
    <w:basedOn w:val="Normal20"/>
    <w:qFormat/>
    <w:rsid w:val="007D0E2A"/>
    <w:pPr>
      <w:jc w:val="right"/>
    </w:pPr>
    <w:rPr>
      <w:i/>
    </w:rPr>
  </w:style>
  <w:style w:type="paragraph" w:customStyle="1" w:styleId="MVpraanje21">
    <w:name w:val="M Vprašanje_21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21">
    <w:name w:val="M Točke_21"/>
    <w:basedOn w:val="Navaden"/>
    <w:qFormat/>
    <w:rsid w:val="007D0E2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i/>
      <w:sz w:val="20"/>
      <w:szCs w:val="20"/>
    </w:rPr>
  </w:style>
  <w:style w:type="paragraph" w:customStyle="1" w:styleId="MVpraanje17">
    <w:name w:val="M Vprašanje_17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10">
    <w:name w:val="M Podvprašanje_10"/>
    <w:basedOn w:val="Navaden"/>
    <w:qFormat/>
    <w:rsid w:val="007D0E2A"/>
    <w:pPr>
      <w:overflowPunct w:val="0"/>
      <w:autoSpaceDE w:val="0"/>
      <w:autoSpaceDN w:val="0"/>
      <w:adjustRightInd w:val="0"/>
      <w:spacing w:after="120"/>
      <w:ind w:left="992" w:hanging="567"/>
      <w:textAlignment w:val="baseline"/>
    </w:pPr>
    <w:rPr>
      <w:rFonts w:ascii="Arial" w:hAnsi="Arial"/>
      <w:sz w:val="20"/>
      <w:szCs w:val="20"/>
    </w:rPr>
  </w:style>
  <w:style w:type="paragraph" w:customStyle="1" w:styleId="MToke17">
    <w:name w:val="M Točke_17"/>
    <w:basedOn w:val="Navaden"/>
    <w:qFormat/>
    <w:rsid w:val="007D0E2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i/>
      <w:sz w:val="20"/>
      <w:szCs w:val="20"/>
    </w:rPr>
  </w:style>
  <w:style w:type="paragraph" w:customStyle="1" w:styleId="MVpraanje23">
    <w:name w:val="M Vprašanje_23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Vpraanje22">
    <w:name w:val="M Vprašanje_22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Vpraanje20">
    <w:name w:val="M Vprašanje_20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12">
    <w:name w:val="M Podvprašanje_12"/>
    <w:basedOn w:val="Navaden"/>
    <w:qFormat/>
    <w:rsid w:val="007D0E2A"/>
    <w:pPr>
      <w:overflowPunct w:val="0"/>
      <w:autoSpaceDE w:val="0"/>
      <w:autoSpaceDN w:val="0"/>
      <w:adjustRightInd w:val="0"/>
      <w:spacing w:after="120"/>
      <w:ind w:left="992" w:hanging="567"/>
      <w:textAlignment w:val="baseline"/>
    </w:pPr>
    <w:rPr>
      <w:rFonts w:ascii="Arial" w:hAnsi="Arial"/>
      <w:sz w:val="20"/>
      <w:szCs w:val="20"/>
    </w:rPr>
  </w:style>
  <w:style w:type="paragraph" w:customStyle="1" w:styleId="MToke20">
    <w:name w:val="M Točke_20"/>
    <w:basedOn w:val="Navaden"/>
    <w:qFormat/>
    <w:rsid w:val="007D0E2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i/>
      <w:sz w:val="20"/>
      <w:szCs w:val="20"/>
    </w:rPr>
  </w:style>
  <w:style w:type="paragraph" w:customStyle="1" w:styleId="MVpraanje24">
    <w:name w:val="M Vprašanje_24"/>
    <w:qFormat/>
    <w:rsid w:val="007D0E2A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13">
    <w:name w:val="M Podvprašanje_13"/>
    <w:basedOn w:val="Navaden"/>
    <w:qFormat/>
    <w:rsid w:val="007D0E2A"/>
    <w:pPr>
      <w:overflowPunct w:val="0"/>
      <w:autoSpaceDE w:val="0"/>
      <w:autoSpaceDN w:val="0"/>
      <w:adjustRightInd w:val="0"/>
      <w:spacing w:after="120"/>
      <w:ind w:left="992" w:hanging="567"/>
      <w:textAlignment w:val="baseline"/>
    </w:pPr>
    <w:rPr>
      <w:rFonts w:ascii="Arial" w:hAnsi="Arial"/>
      <w:sz w:val="20"/>
      <w:szCs w:val="20"/>
    </w:rPr>
  </w:style>
  <w:style w:type="paragraph" w:customStyle="1" w:styleId="MToke24">
    <w:name w:val="M Točke_24"/>
    <w:basedOn w:val="Navaden"/>
    <w:qFormat/>
    <w:rsid w:val="007D0E2A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i/>
      <w:sz w:val="20"/>
      <w:szCs w:val="20"/>
    </w:rPr>
  </w:style>
  <w:style w:type="paragraph" w:customStyle="1" w:styleId="MPodvpraanje1">
    <w:name w:val="M Podvprašanje_1"/>
    <w:basedOn w:val="Normal5"/>
    <w:qFormat/>
    <w:rsid w:val="007D0E2A"/>
    <w:pPr>
      <w:spacing w:after="120"/>
      <w:ind w:left="992" w:hanging="567"/>
    </w:pPr>
  </w:style>
  <w:style w:type="paragraph" w:customStyle="1" w:styleId="MPodvpraanje2">
    <w:name w:val="M Podvprašanje_2"/>
    <w:basedOn w:val="Normal6"/>
    <w:qFormat/>
    <w:rsid w:val="005A4AF1"/>
    <w:pPr>
      <w:overflowPunct w:val="0"/>
      <w:autoSpaceDE w:val="0"/>
      <w:autoSpaceDN w:val="0"/>
      <w:adjustRightInd w:val="0"/>
      <w:spacing w:after="120"/>
      <w:ind w:left="992" w:hanging="567"/>
      <w:textAlignment w:val="baseline"/>
    </w:pPr>
    <w:rPr>
      <w:rFonts w:ascii="Arial" w:hAnsi="Arial"/>
      <w:sz w:val="20"/>
      <w:lang w:eastAsia="sl-SI"/>
    </w:rPr>
  </w:style>
  <w:style w:type="paragraph" w:customStyle="1" w:styleId="MPodvpraanje3">
    <w:name w:val="M Podvprašanje_3"/>
    <w:basedOn w:val="Normal7"/>
    <w:qFormat/>
    <w:rsid w:val="005A4AF1"/>
    <w:pPr>
      <w:spacing w:after="120"/>
      <w:ind w:left="992" w:hanging="567"/>
    </w:pPr>
  </w:style>
  <w:style w:type="paragraph" w:customStyle="1" w:styleId="MVpraanje11">
    <w:name w:val="M Vprašanje_11"/>
    <w:qFormat/>
    <w:rsid w:val="005A4AF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6">
    <w:name w:val="M Podvprašanje_6"/>
    <w:basedOn w:val="Normal12"/>
    <w:qFormat/>
    <w:rsid w:val="005A4AF1"/>
    <w:pPr>
      <w:spacing w:after="120"/>
      <w:ind w:left="992" w:hanging="567"/>
    </w:pPr>
  </w:style>
  <w:style w:type="paragraph" w:customStyle="1" w:styleId="MToke11">
    <w:name w:val="M Točke_11"/>
    <w:basedOn w:val="Normal12"/>
    <w:qFormat/>
    <w:rsid w:val="005A4AF1"/>
    <w:pPr>
      <w:jc w:val="right"/>
    </w:pPr>
    <w:rPr>
      <w:i/>
    </w:rPr>
  </w:style>
  <w:style w:type="paragraph" w:customStyle="1" w:styleId="MVpraanje12">
    <w:name w:val="M Vprašanje_12"/>
    <w:qFormat/>
    <w:rsid w:val="005A4AF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7">
    <w:name w:val="M Podvprašanje_7"/>
    <w:basedOn w:val="Normal13"/>
    <w:qFormat/>
    <w:rsid w:val="005A4AF1"/>
    <w:pPr>
      <w:overflowPunct w:val="0"/>
      <w:autoSpaceDE w:val="0"/>
      <w:autoSpaceDN w:val="0"/>
      <w:adjustRightInd w:val="0"/>
      <w:spacing w:after="120" w:line="240" w:lineRule="auto"/>
      <w:ind w:left="992" w:hanging="567"/>
      <w:textAlignment w:val="baseline"/>
    </w:pPr>
    <w:rPr>
      <w:rFonts w:ascii="Arial" w:hAnsi="Arial"/>
      <w:sz w:val="20"/>
      <w:szCs w:val="20"/>
      <w:lang w:eastAsia="sl-SI"/>
    </w:rPr>
  </w:style>
  <w:style w:type="paragraph" w:customStyle="1" w:styleId="MToke12">
    <w:name w:val="M Točke_12"/>
    <w:basedOn w:val="Normal13"/>
    <w:qFormat/>
    <w:rsid w:val="005A4AF1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hAnsi="Arial"/>
      <w:i/>
      <w:sz w:val="20"/>
      <w:szCs w:val="20"/>
      <w:lang w:eastAsia="sl-SI"/>
    </w:rPr>
  </w:style>
  <w:style w:type="paragraph" w:customStyle="1" w:styleId="MAT-Naloga1">
    <w:name w:val="MAT-Naloga_1"/>
    <w:link w:val="MAT-NalogaZnak"/>
    <w:rsid w:val="005A4AF1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sz w:val="22"/>
    </w:rPr>
  </w:style>
  <w:style w:type="character" w:customStyle="1" w:styleId="MAT-NalogaZnak">
    <w:name w:val="MAT-Naloga Znak"/>
    <w:link w:val="MAT-Naloga1"/>
    <w:rsid w:val="005A4AF1"/>
    <w:rPr>
      <w:sz w:val="22"/>
    </w:rPr>
  </w:style>
  <w:style w:type="paragraph" w:customStyle="1" w:styleId="MVpraanje13">
    <w:name w:val="M Vprašanje_13"/>
    <w:qFormat/>
    <w:rsid w:val="005A4AF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8">
    <w:name w:val="M Podvprašanje_8"/>
    <w:basedOn w:val="Normal14"/>
    <w:qFormat/>
    <w:rsid w:val="005A4AF1"/>
    <w:pPr>
      <w:spacing w:after="120"/>
      <w:ind w:left="992" w:hanging="567"/>
    </w:pPr>
    <w:rPr>
      <w:sz w:val="20"/>
    </w:rPr>
  </w:style>
  <w:style w:type="paragraph" w:customStyle="1" w:styleId="MToke13">
    <w:name w:val="M Točke_13"/>
    <w:basedOn w:val="Normal14"/>
    <w:qFormat/>
    <w:rsid w:val="005A4AF1"/>
    <w:pPr>
      <w:jc w:val="right"/>
    </w:pPr>
    <w:rPr>
      <w:i/>
      <w:sz w:val="20"/>
    </w:rPr>
  </w:style>
  <w:style w:type="paragraph" w:customStyle="1" w:styleId="MPodvpraanje5">
    <w:name w:val="M Podvprašanje_5"/>
    <w:basedOn w:val="Normal9"/>
    <w:qFormat/>
    <w:rsid w:val="005A4AF1"/>
    <w:pPr>
      <w:spacing w:after="120"/>
      <w:ind w:left="992" w:hanging="567"/>
    </w:pPr>
  </w:style>
  <w:style w:type="paragraph" w:customStyle="1" w:styleId="MToke10">
    <w:name w:val="M Točke_10"/>
    <w:basedOn w:val="Normal11"/>
    <w:qFormat/>
    <w:rsid w:val="005A4AF1"/>
    <w:pPr>
      <w:jc w:val="right"/>
    </w:pPr>
    <w:rPr>
      <w:i/>
    </w:rPr>
  </w:style>
  <w:style w:type="paragraph" w:styleId="Glava">
    <w:name w:val="header"/>
    <w:basedOn w:val="Navaden"/>
    <w:link w:val="GlavaZnak"/>
    <w:uiPriority w:val="99"/>
    <w:rsid w:val="00545CB0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545CB0"/>
    <w:rPr>
      <w:sz w:val="24"/>
      <w:szCs w:val="24"/>
    </w:rPr>
  </w:style>
  <w:style w:type="paragraph" w:styleId="Noga">
    <w:name w:val="footer"/>
    <w:basedOn w:val="Navaden"/>
    <w:link w:val="NogaZnak"/>
    <w:uiPriority w:val="99"/>
    <w:unhideWhenUsed/>
    <w:rsid w:val="00545CB0"/>
    <w:pPr>
      <w:tabs>
        <w:tab w:val="center" w:pos="4680"/>
        <w:tab w:val="right" w:pos="9360"/>
      </w:tabs>
    </w:pPr>
    <w:rPr>
      <w:rFonts w:asciiTheme="minorHAnsi" w:eastAsiaTheme="minorHAnsi" w:hAnsiTheme="minorHAnsi" w:cstheme="minorBidi"/>
      <w:sz w:val="21"/>
      <w:szCs w:val="21"/>
    </w:rPr>
  </w:style>
  <w:style w:type="character" w:customStyle="1" w:styleId="NogaZnak">
    <w:name w:val="Noga Znak"/>
    <w:basedOn w:val="Privzetapisavaodstavka"/>
    <w:link w:val="Noga"/>
    <w:uiPriority w:val="99"/>
    <w:rsid w:val="00545CB0"/>
    <w:rPr>
      <w:rFonts w:asciiTheme="minorHAnsi" w:eastAsiaTheme="minorHAnsi" w:hAnsiTheme="minorHAnsi" w:cstheme="minorBidi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image" Target="media/image6.wmf"/><Relationship Id="rId42" Type="http://schemas.openxmlformats.org/officeDocument/2006/relationships/oleObject" Target="embeddings/oleObject16.bin"/><Relationship Id="rId63" Type="http://schemas.openxmlformats.org/officeDocument/2006/relationships/image" Target="media/image27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159" Type="http://schemas.openxmlformats.org/officeDocument/2006/relationships/oleObject" Target="embeddings/oleObject76.bin"/><Relationship Id="rId107" Type="http://schemas.openxmlformats.org/officeDocument/2006/relationships/image" Target="media/image49.wmf"/><Relationship Id="rId11" Type="http://schemas.openxmlformats.org/officeDocument/2006/relationships/image" Target="media/image1.wmf"/><Relationship Id="rId32" Type="http://schemas.openxmlformats.org/officeDocument/2006/relationships/oleObject" Target="embeddings/oleObject11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0.jpeg"/><Relationship Id="rId5" Type="http://schemas.openxmlformats.org/officeDocument/2006/relationships/footnotes" Target="footnotes.xml"/><Relationship Id="rId95" Type="http://schemas.openxmlformats.org/officeDocument/2006/relationships/image" Target="media/image43.wmf"/><Relationship Id="rId160" Type="http://schemas.openxmlformats.org/officeDocument/2006/relationships/oleObject" Target="embeddings/oleObject77.bin"/><Relationship Id="rId22" Type="http://schemas.openxmlformats.org/officeDocument/2006/relationships/oleObject" Target="embeddings/oleObject6.bin"/><Relationship Id="rId43" Type="http://schemas.openxmlformats.org/officeDocument/2006/relationships/image" Target="media/image17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139" Type="http://schemas.openxmlformats.org/officeDocument/2006/relationships/image" Target="media/image65.wmf"/><Relationship Id="rId85" Type="http://schemas.openxmlformats.org/officeDocument/2006/relationships/image" Target="media/image38.wmf"/><Relationship Id="rId150" Type="http://schemas.openxmlformats.org/officeDocument/2006/relationships/image" Target="media/image71.wmf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59" Type="http://schemas.openxmlformats.org/officeDocument/2006/relationships/image" Target="media/image25.wmf"/><Relationship Id="rId103" Type="http://schemas.openxmlformats.org/officeDocument/2006/relationships/image" Target="media/image47.wmf"/><Relationship Id="rId108" Type="http://schemas.openxmlformats.org/officeDocument/2006/relationships/oleObject" Target="embeddings/oleObject49.bin"/><Relationship Id="rId124" Type="http://schemas.openxmlformats.org/officeDocument/2006/relationships/oleObject" Target="embeddings/oleObject57.bin"/><Relationship Id="rId129" Type="http://schemas.openxmlformats.org/officeDocument/2006/relationships/image" Target="media/image60.wmf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3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5.bin"/><Relationship Id="rId145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7.wmf"/><Relationship Id="rId28" Type="http://schemas.openxmlformats.org/officeDocument/2006/relationships/oleObject" Target="embeddings/oleObject9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2.bin"/><Relationship Id="rId119" Type="http://schemas.openxmlformats.org/officeDocument/2006/relationships/image" Target="media/image55.wmf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8.wmf"/><Relationship Id="rId81" Type="http://schemas.openxmlformats.org/officeDocument/2006/relationships/image" Target="media/image36.wmf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60.bin"/><Relationship Id="rId135" Type="http://schemas.openxmlformats.org/officeDocument/2006/relationships/image" Target="media/image63.wmf"/><Relationship Id="rId151" Type="http://schemas.openxmlformats.org/officeDocument/2006/relationships/oleObject" Target="embeddings/oleObject70.bin"/><Relationship Id="rId156" Type="http://schemas.openxmlformats.org/officeDocument/2006/relationships/oleObject" Target="embeddings/oleObject73.bin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5.wmf"/><Relationship Id="rId109" Type="http://schemas.openxmlformats.org/officeDocument/2006/relationships/image" Target="media/image50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58.wmf"/><Relationship Id="rId141" Type="http://schemas.openxmlformats.org/officeDocument/2006/relationships/image" Target="media/image66.wmf"/><Relationship Id="rId146" Type="http://schemas.openxmlformats.org/officeDocument/2006/relationships/oleObject" Target="embeddings/oleObject68.bin"/><Relationship Id="rId7" Type="http://schemas.openxmlformats.org/officeDocument/2006/relationships/header" Target="header1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1.bin"/><Relationship Id="rId162" Type="http://schemas.openxmlformats.org/officeDocument/2006/relationships/oleObject" Target="embeddings/oleObject79.bin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18.wmf"/><Relationship Id="rId66" Type="http://schemas.openxmlformats.org/officeDocument/2006/relationships/oleObject" Target="embeddings/oleObject28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0.bin"/><Relationship Id="rId115" Type="http://schemas.openxmlformats.org/officeDocument/2006/relationships/image" Target="media/image53.wmf"/><Relationship Id="rId131" Type="http://schemas.openxmlformats.org/officeDocument/2006/relationships/image" Target="media/image61.wmf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4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6.bin"/><Relationship Id="rId152" Type="http://schemas.openxmlformats.org/officeDocument/2006/relationships/image" Target="media/image72.wmf"/><Relationship Id="rId19" Type="http://schemas.openxmlformats.org/officeDocument/2006/relationships/image" Target="media/image5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9.png"/><Relationship Id="rId8" Type="http://schemas.openxmlformats.org/officeDocument/2006/relationships/footer" Target="footer1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6.bin"/><Relationship Id="rId163" Type="http://schemas.openxmlformats.org/officeDocument/2006/relationships/header" Target="header2.xml"/><Relationship Id="rId3" Type="http://schemas.openxmlformats.org/officeDocument/2006/relationships/settings" Target="settings.xml"/><Relationship Id="rId25" Type="http://schemas.openxmlformats.org/officeDocument/2006/relationships/image" Target="media/image8.wmf"/><Relationship Id="rId46" Type="http://schemas.openxmlformats.org/officeDocument/2006/relationships/oleObject" Target="embeddings/oleObject18.bin"/><Relationship Id="rId67" Type="http://schemas.openxmlformats.org/officeDocument/2006/relationships/image" Target="media/image29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6.bin"/><Relationship Id="rId83" Type="http://schemas.openxmlformats.org/officeDocument/2006/relationships/image" Target="media/image37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1.bin"/><Relationship Id="rId153" Type="http://schemas.openxmlformats.org/officeDocument/2006/relationships/oleObject" Target="embeddings/oleObject71.bin"/><Relationship Id="rId15" Type="http://schemas.openxmlformats.org/officeDocument/2006/relationships/image" Target="media/image3.emf"/><Relationship Id="rId36" Type="http://schemas.openxmlformats.org/officeDocument/2006/relationships/oleObject" Target="embeddings/oleObject13.bin"/><Relationship Id="rId57" Type="http://schemas.openxmlformats.org/officeDocument/2006/relationships/image" Target="media/image24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59.wmf"/><Relationship Id="rId10" Type="http://schemas.openxmlformats.org/officeDocument/2006/relationships/footer" Target="footer3.xml"/><Relationship Id="rId31" Type="http://schemas.openxmlformats.org/officeDocument/2006/relationships/image" Target="media/image11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7.wmf"/><Relationship Id="rId148" Type="http://schemas.openxmlformats.org/officeDocument/2006/relationships/oleObject" Target="embeddings/oleObject69.bin"/><Relationship Id="rId16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26" Type="http://schemas.openxmlformats.org/officeDocument/2006/relationships/oleObject" Target="embeddings/oleObject8.bin"/><Relationship Id="rId47" Type="http://schemas.openxmlformats.org/officeDocument/2006/relationships/image" Target="media/image19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2.wmf"/><Relationship Id="rId154" Type="http://schemas.openxmlformats.org/officeDocument/2006/relationships/image" Target="media/image73.emf"/><Relationship Id="rId16" Type="http://schemas.openxmlformats.org/officeDocument/2006/relationships/oleObject" Target="embeddings/oleObject3.bin"/><Relationship Id="rId37" Type="http://schemas.openxmlformats.org/officeDocument/2006/relationships/image" Target="media/image14.wmf"/><Relationship Id="rId58" Type="http://schemas.openxmlformats.org/officeDocument/2006/relationships/oleObject" Target="embeddings/oleObject24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57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65" Type="http://schemas.openxmlformats.org/officeDocument/2006/relationships/theme" Target="theme/theme1.xml"/><Relationship Id="rId27" Type="http://schemas.openxmlformats.org/officeDocument/2006/relationships/image" Target="media/image9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0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5.bin"/><Relationship Id="rId155" Type="http://schemas.openxmlformats.org/officeDocument/2006/relationships/oleObject" Target="embeddings/oleObject7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69</Words>
  <Characters>4956</Characters>
  <Application>Microsoft Office Word</Application>
  <DocSecurity>0</DocSecurity>
  <Lines>41</Lines>
  <Paragraphs>11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5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jca Rožič</dc:creator>
  <cp:lastModifiedBy>AS Ježica</cp:lastModifiedBy>
  <cp:revision>2</cp:revision>
  <cp:lastPrinted>2015-12-06T11:26:00Z</cp:lastPrinted>
  <dcterms:created xsi:type="dcterms:W3CDTF">2023-01-10T07:02:00Z</dcterms:created>
  <dcterms:modified xsi:type="dcterms:W3CDTF">2023-01-10T07:02:00Z</dcterms:modified>
</cp:coreProperties>
</file>